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4535" w:rsidRPr="00A96CE7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Утвержден </w:t>
      </w:r>
    </w:p>
    <w:p w:rsidR="007A4535" w:rsidRPr="00A96CE7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становлением</w:t>
      </w:r>
    </w:p>
    <w:p w:rsidR="007A4535" w:rsidRPr="00A96CE7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Исполнительного комитета</w:t>
      </w:r>
    </w:p>
    <w:p w:rsidR="007A4535" w:rsidRPr="00A96CE7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Агрызского муниципального района</w:t>
      </w:r>
    </w:p>
    <w:p w:rsidR="007A4535" w:rsidRPr="00A96CE7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Республики Татарстан</w:t>
      </w:r>
    </w:p>
    <w:p w:rsidR="007A4535" w:rsidRPr="00A96CE7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от 18 сентября 2018  №4</w:t>
      </w:r>
      <w:r>
        <w:rPr>
          <w:rFonts w:ascii="Times New Roman" w:hAnsi="Times New Roman"/>
          <w:sz w:val="28"/>
          <w:szCs w:val="28"/>
        </w:rPr>
        <w:t>17</w:t>
      </w:r>
    </w:p>
    <w:p w:rsidR="007A4535" w:rsidRPr="00A96CE7" w:rsidRDefault="007A4535" w:rsidP="007A4535">
      <w:pPr>
        <w:suppressAutoHyphens/>
        <w:spacing w:after="0" w:line="240" w:lineRule="auto"/>
        <w:ind w:left="283"/>
        <w:jc w:val="center"/>
        <w:rPr>
          <w:rFonts w:ascii="Times New Roman" w:hAnsi="Times New Roman"/>
          <w:b/>
          <w:color w:val="00B050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142" w:right="-284" w:firstLine="425"/>
        <w:jc w:val="center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7A4535" w:rsidRPr="00A96CE7" w:rsidRDefault="007A4535" w:rsidP="007A4535">
      <w:pPr>
        <w:suppressAutoHyphens/>
        <w:spacing w:after="0" w:line="240" w:lineRule="auto"/>
        <w:ind w:left="142" w:right="-284" w:firstLine="425"/>
        <w:jc w:val="center"/>
        <w:rPr>
          <w:rFonts w:ascii="Times New Roman" w:hAnsi="Times New Roman"/>
          <w:b/>
          <w:spacing w:val="1"/>
          <w:sz w:val="28"/>
          <w:szCs w:val="28"/>
        </w:rPr>
      </w:pPr>
      <w:r w:rsidRPr="00A96CE7">
        <w:rPr>
          <w:rFonts w:ascii="Times New Roman" w:hAnsi="Times New Roman"/>
          <w:b/>
          <w:sz w:val="28"/>
          <w:szCs w:val="28"/>
        </w:rPr>
        <w:t>предоставления муниципальной услуги по выдаче архивных справок, архивных выписок, копий архивных документов</w:t>
      </w:r>
      <w:r w:rsidRPr="00A96CE7">
        <w:rPr>
          <w:rFonts w:ascii="Times New Roman" w:hAnsi="Times New Roman"/>
          <w:b/>
          <w:spacing w:val="1"/>
          <w:sz w:val="28"/>
          <w:szCs w:val="28"/>
        </w:rPr>
        <w:t xml:space="preserve"> </w:t>
      </w:r>
    </w:p>
    <w:p w:rsidR="007A4535" w:rsidRPr="00A96CE7" w:rsidRDefault="007A4535" w:rsidP="007A4535">
      <w:pPr>
        <w:suppressAutoHyphens/>
        <w:spacing w:after="0" w:line="240" w:lineRule="auto"/>
        <w:ind w:left="142" w:right="-284" w:firstLine="425"/>
        <w:jc w:val="center"/>
        <w:rPr>
          <w:rFonts w:ascii="Times New Roman" w:hAnsi="Times New Roman"/>
          <w:b/>
          <w:spacing w:val="1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142" w:right="-284" w:firstLine="425"/>
        <w:jc w:val="center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b/>
          <w:sz w:val="28"/>
          <w:szCs w:val="28"/>
        </w:rPr>
        <w:t>Общие положения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</w:t>
      </w:r>
      <w:r w:rsidRPr="00A96CE7">
        <w:rPr>
          <w:rFonts w:ascii="Times New Roman" w:hAnsi="Times New Roman"/>
          <w:spacing w:val="1"/>
          <w:sz w:val="28"/>
          <w:szCs w:val="28"/>
        </w:rPr>
        <w:t xml:space="preserve">по </w:t>
      </w:r>
      <w:r w:rsidRPr="00A96CE7">
        <w:rPr>
          <w:rFonts w:ascii="Times New Roman" w:hAnsi="Times New Roman"/>
          <w:sz w:val="28"/>
          <w:szCs w:val="28"/>
        </w:rPr>
        <w:t>(далее – муниципальная услуга)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1.2. Получатели муниципаль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3. Муниципальная услуга предоставляется Исполнительным комитетом Агрызского муниципального района Республики Татарстан (далее – Исполком)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Исполнитель муниципальной услуги – Архивный отдел Исполнительного комитета Агрызского муниципального района Республики Татарстан (далее – Отдел).</w:t>
      </w:r>
    </w:p>
    <w:p w:rsidR="007A4535" w:rsidRPr="00A96CE7" w:rsidRDefault="007A4535" w:rsidP="007A4535">
      <w:pPr>
        <w:spacing w:after="0" w:line="240" w:lineRule="auto"/>
        <w:ind w:right="-1" w:firstLine="709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3.1. Место нахождения Исполкома: г. Агрыз, ул. Гагарина, д. 13;</w:t>
      </w:r>
    </w:p>
    <w:p w:rsidR="007A4535" w:rsidRPr="00A96CE7" w:rsidRDefault="007A4535" w:rsidP="007A4535">
      <w:pPr>
        <w:spacing w:after="0" w:line="240" w:lineRule="auto"/>
        <w:ind w:right="-1" w:firstLine="709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Место нахождения Отдела: г. Агрыз, ул. Гагарина, д. 70А</w:t>
      </w:r>
    </w:p>
    <w:p w:rsidR="007A4535" w:rsidRPr="00A96CE7" w:rsidRDefault="007A4535" w:rsidP="007A4535">
      <w:pPr>
        <w:spacing w:after="0" w:line="240" w:lineRule="auto"/>
        <w:ind w:right="-1" w:firstLine="709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График работы Отдела: ежедневно, кроме субботы и воскресенья, понедельник - четверг с 8.00 до 17.15, пятница  с 8.00 до 16.15, обед с 12.00 до 13.00., четверг и пятница неприемные дни.</w:t>
      </w:r>
    </w:p>
    <w:p w:rsidR="007A4535" w:rsidRPr="00A96CE7" w:rsidRDefault="007A4535" w:rsidP="007A4535">
      <w:pPr>
        <w:spacing w:after="0" w:line="240" w:lineRule="auto"/>
        <w:ind w:right="-1" w:firstLine="709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ход свободный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3.2. Справочный телефон Отдела:  (85551) 2-23-04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 agryz.tatarstan.ru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3.4. Информация о муниципальной услуге может быть получена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ейся в пунктах (подпунктах) 1.1, 1.3.1, 1.3.2, 1.3.3, 2.3, 2.4, 2.5, 2.8, 2.10, 2.11, 5.1, 5.2 настоящего Регламента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2) посредством сети «Интернет»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 официальном сайте Исполкома (http:// agryz.tatarstan.ru)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«http://uslugi.tatarstan.ru)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lastRenderedPageBreak/>
        <w:t>на Едином портале государственных и муниципальных услуг (функций) (http://www.gosuslugi.ru/)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  <w:r w:rsidRPr="00A96CE7">
        <w:rPr>
          <w:rFonts w:ascii="Times New Roman" w:hAnsi="Times New Roman"/>
          <w:b/>
          <w:sz w:val="28"/>
          <w:szCs w:val="28"/>
        </w:rPr>
        <w:t xml:space="preserve"> 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3.5. Информация по вопросам предоставления муниципаль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4.</w:t>
      </w:r>
      <w:r w:rsidRPr="00A96CE7">
        <w:rPr>
          <w:rFonts w:ascii="Times New Roman" w:hAnsi="Times New Roman"/>
          <w:sz w:val="28"/>
          <w:szCs w:val="28"/>
          <w:lang w:val="en-US"/>
        </w:rPr>
        <w:t> </w:t>
      </w:r>
      <w:r w:rsidRPr="00A96CE7">
        <w:rPr>
          <w:rFonts w:ascii="Times New Roman" w:hAnsi="Times New Roman"/>
          <w:sz w:val="28"/>
          <w:szCs w:val="28"/>
        </w:rPr>
        <w:t>Предоставление муниципальной услуги осуществляется в соответствии с: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7A4535" w:rsidRPr="00A96CE7" w:rsidRDefault="007A4535" w:rsidP="007A4535">
      <w:pPr>
        <w:pStyle w:val="f"/>
        <w:ind w:left="0" w:right="-1" w:firstLine="709"/>
        <w:rPr>
          <w:sz w:val="28"/>
          <w:szCs w:val="28"/>
        </w:rPr>
      </w:pPr>
      <w:r w:rsidRPr="00A96CE7">
        <w:rPr>
          <w:sz w:val="28"/>
          <w:szCs w:val="28"/>
        </w:rPr>
        <w:t>Федеральным законом от 6 октября 2003 года № 131-ФЗ</w:t>
      </w:r>
      <w:bookmarkStart w:id="0" w:name="p17"/>
      <w:bookmarkStart w:id="1" w:name="p18"/>
      <w:bookmarkEnd w:id="0"/>
      <w:bookmarkEnd w:id="1"/>
      <w:r w:rsidRPr="00A96CE7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7A4535" w:rsidRPr="00A96CE7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bookmarkStart w:id="2" w:name="p3"/>
      <w:bookmarkStart w:id="3" w:name="p4"/>
      <w:bookmarkStart w:id="4" w:name="p15"/>
      <w:bookmarkStart w:id="5" w:name="p16"/>
      <w:bookmarkEnd w:id="2"/>
      <w:bookmarkEnd w:id="3"/>
      <w:bookmarkEnd w:id="4"/>
      <w:bookmarkEnd w:id="5"/>
      <w:r w:rsidRPr="00A96CE7">
        <w:rPr>
          <w:rFonts w:ascii="Times New Roman" w:hAnsi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ст. 4179, с учетом внесенных изменений); 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Федеральным законом от 28 ноября 2015 года № 330-ФЗ «О проставлении апостиля на российских официальных документах, подлежащих вывозу за пределы территории Российской Федерации» (далее – Федеральный закон № 330-ФЗ) (Собрание законодательства Российской Федерации, 2015, № 48 (часть I), ст. 6696); 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Указом Президента Российской Федерации от 7 мая 2012 года № 601                  «Об основных направлениях совершенствования системы государственного управления» (далее - Указ № 601) (Собрание законодательства Российской Федерации, 2012, № 19, ст. 2338);</w:t>
      </w:r>
    </w:p>
    <w:p w:rsidR="007A4535" w:rsidRPr="00A96CE7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 июня 2009 г.         № 477 «Об утверждении Правил делопроизводства в федеральных органах исполнительной власти» (далее – Правила делопроизводства) (</w:t>
      </w:r>
      <w:r w:rsidRPr="00A96CE7">
        <w:rPr>
          <w:rFonts w:ascii="Times New Roman" w:hAnsi="Times New Roman"/>
          <w:bCs/>
          <w:sz w:val="28"/>
          <w:szCs w:val="28"/>
        </w:rPr>
        <w:t>Российская газета, 2009, 24 июня,</w:t>
      </w:r>
      <w:r w:rsidRPr="00A96CE7">
        <w:rPr>
          <w:rFonts w:ascii="Times New Roman" w:hAnsi="Times New Roman"/>
          <w:sz w:val="28"/>
          <w:szCs w:val="28"/>
        </w:rPr>
        <w:t xml:space="preserve"> с учетом внесенных изменений</w:t>
      </w:r>
      <w:r w:rsidRPr="00A96CE7">
        <w:rPr>
          <w:rFonts w:ascii="Times New Roman" w:hAnsi="Times New Roman"/>
          <w:bCs/>
          <w:sz w:val="28"/>
          <w:szCs w:val="28"/>
        </w:rPr>
        <w:t>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</w:t>
      </w:r>
      <w:r w:rsidRPr="00A96CE7">
        <w:rPr>
          <w:rFonts w:ascii="Times New Roman" w:hAnsi="Times New Roman"/>
          <w:sz w:val="28"/>
          <w:szCs w:val="28"/>
        </w:rPr>
        <w:lastRenderedPageBreak/>
        <w:t>работы) (Бюллетень нормативных актов федеральных органов исполнительной власти, 14.05.2007, № 20, с учетом внесенных изменений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иказом Минкультуры России от 31 мая 2012 г.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      № 566) (Бюллетень нормативных актов федеральных органов исполнительной  власти, 2013, № 11); 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</w:t>
      </w:r>
      <w:r w:rsidRPr="00A96CE7">
        <w:rPr>
          <w:rFonts w:ascii="Times New Roman" w:hAnsi="Times New Roman"/>
          <w:sz w:val="28"/>
          <w:szCs w:val="28"/>
          <w:shd w:val="clear" w:color="auto" w:fill="FFFFFF"/>
        </w:rPr>
        <w:t>3</w:t>
      </w:r>
      <w:r w:rsidRPr="00A96CE7">
        <w:rPr>
          <w:rFonts w:ascii="Times New Roman" w:hAnsi="Times New Roman"/>
          <w:sz w:val="28"/>
          <w:szCs w:val="28"/>
        </w:rPr>
        <w:t xml:space="preserve"> августа, с учетом внесенных изменений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коном Республики Татарстан от 24 декабря 2007 года № 63-ЗРТ                          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Законом Республики Татарстан </w:t>
      </w:r>
      <w:r w:rsidRPr="00A96CE7">
        <w:rPr>
          <w:rFonts w:ascii="Times New Roman" w:hAnsi="Times New Roman"/>
          <w:sz w:val="28"/>
          <w:szCs w:val="28"/>
          <w:shd w:val="clear" w:color="auto" w:fill="FFFFFF"/>
        </w:rPr>
        <w:t>от 20 июля 2017 года № 63-ЗРТ</w:t>
      </w:r>
      <w:r w:rsidRPr="00A96CE7">
        <w:rPr>
          <w:rStyle w:val="apple-converted-space"/>
          <w:rFonts w:ascii="Times New Roman" w:hAnsi="Times New Roman"/>
          <w:sz w:val="28"/>
          <w:szCs w:val="28"/>
          <w:shd w:val="clear" w:color="auto" w:fill="FFFFFF"/>
        </w:rPr>
        <w:t> </w:t>
      </w:r>
      <w:r w:rsidRPr="00A96CE7">
        <w:rPr>
          <w:rFonts w:ascii="Times New Roman" w:hAnsi="Times New Roman"/>
          <w:sz w:val="28"/>
          <w:szCs w:val="28"/>
          <w:shd w:val="clear" w:color="auto" w:fill="FFFFFF"/>
        </w:rPr>
        <w:t>«Об архивном деле в Республике Татарстан»</w:t>
      </w:r>
      <w:r w:rsidRPr="00A96CE7">
        <w:rPr>
          <w:rFonts w:ascii="Times New Roman" w:hAnsi="Times New Roman"/>
          <w:sz w:val="28"/>
          <w:szCs w:val="28"/>
        </w:rPr>
        <w:t xml:space="preserve"> (далее - Закон РТ № 63-ЗРТ от 2017 г.)</w:t>
      </w:r>
      <w:r w:rsidRPr="00A96CE7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Pr="00A96CE7">
        <w:rPr>
          <w:rFonts w:ascii="Times New Roman" w:hAnsi="Times New Roman"/>
          <w:sz w:val="28"/>
          <w:szCs w:val="28"/>
        </w:rPr>
        <w:t>(Собрание законодательства Республики Татарстан», 25.07.2017, Т 55 (часть I), ст. 2016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  25 декабря, с учетом внесенных изменений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09.08.2016      № 541 «Вопросы Государственного комитета Республики Татарстан по архивному делу» (далее - постановление КМ РТ № 541) (Собрание законодательства Республики Татарстан, 2016, № 13, ст. 0384, с учетом внесенных изменений);</w:t>
      </w:r>
    </w:p>
    <w:p w:rsidR="007A4535" w:rsidRPr="00A96CE7" w:rsidRDefault="007A4535" w:rsidP="007A4535">
      <w:pPr>
        <w:spacing w:after="0" w:line="240" w:lineRule="auto"/>
        <w:ind w:right="-15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иказом Государственного комитета Республики Татарстан по архивному делу от 30.09.2017 № 125-од «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оставлению апостиля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в Республике Татарстан, иными органами и организациями, расположенными на территории Республики Татарстан» (Официальный портал правовой информации Республики Татарстан </w:t>
      </w:r>
      <w:r w:rsidRPr="00A96CE7">
        <w:rPr>
          <w:rFonts w:ascii="Times New Roman" w:hAnsi="Times New Roman"/>
          <w:sz w:val="28"/>
          <w:szCs w:val="28"/>
          <w:lang w:val="en-US"/>
        </w:rPr>
        <w:t>pravo</w:t>
      </w:r>
      <w:r w:rsidRPr="00A96CE7">
        <w:rPr>
          <w:rFonts w:ascii="Times New Roman" w:hAnsi="Times New Roman"/>
          <w:sz w:val="28"/>
          <w:szCs w:val="28"/>
        </w:rPr>
        <w:t>.</w:t>
      </w:r>
      <w:r w:rsidRPr="00A96CE7">
        <w:rPr>
          <w:rFonts w:ascii="Times New Roman" w:hAnsi="Times New Roman"/>
          <w:sz w:val="28"/>
          <w:szCs w:val="28"/>
          <w:lang w:val="en-US"/>
        </w:rPr>
        <w:t>tatarstan</w:t>
      </w:r>
      <w:r w:rsidRPr="00A96CE7">
        <w:rPr>
          <w:rFonts w:ascii="Times New Roman" w:hAnsi="Times New Roman"/>
          <w:sz w:val="28"/>
          <w:szCs w:val="28"/>
        </w:rPr>
        <w:t>.</w:t>
      </w:r>
      <w:r w:rsidRPr="00A96CE7">
        <w:rPr>
          <w:rFonts w:ascii="Times New Roman" w:hAnsi="Times New Roman"/>
          <w:sz w:val="28"/>
          <w:szCs w:val="28"/>
          <w:lang w:val="en-US"/>
        </w:rPr>
        <w:t>ru</w:t>
      </w:r>
      <w:r w:rsidRPr="00A96CE7">
        <w:rPr>
          <w:rFonts w:ascii="Times New Roman" w:hAnsi="Times New Roman"/>
          <w:sz w:val="28"/>
          <w:szCs w:val="28"/>
        </w:rPr>
        <w:t>, 2017, 24 октября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lastRenderedPageBreak/>
        <w:t>Уставом Совета Агрызского муниципального района Республики Татарстан, утвержденным решением Совета Агрызского муниципальный района Республики Татарстан от 28.01.2015 г. № 39-1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ложением об Исполнительном комитете Агрызского муниципальный района Республики Татарстан, утвержденным решением Совета Агрызского муниципальный района Республики Татарстан от 15.11.2013 г. № 28-2 (далее – Положение об Исполкоме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ложением об архивном отделе Исполнительного комитета Агрызского муниципальный района Республики Татарстан, утвержденным  постановлением Исполкома от 06.02.2018 г. № 50 (далее – Положение об отделе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постановлением Исполкома от 31.12.2014 г. № 540 (далее – Правила внутреннего трудового распорядка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од заявлением о предоставлении муниципальной услуги (далее - заявление) понимается запрос о предоставлении муниципальной  услуги (п. 1 ст. 2 Федерального закона от 27.07.2010 №210-ФЗ). Заявление составляется в </w:t>
      </w:r>
      <w:r w:rsidRPr="00A96CE7">
        <w:rPr>
          <w:rFonts w:ascii="Times New Roman" w:hAnsi="Times New Roman"/>
          <w:sz w:val="28"/>
          <w:szCs w:val="28"/>
        </w:rPr>
        <w:lastRenderedPageBreak/>
        <w:t>произвольной форме, по установленному образцу или заполняется на стандартном бланке (приложения 1-2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явление заполняется на стандартном бланке в электронной форме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 на официальном сайте Исполкома (http:// agryz.tatarstan.ru)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stan.ru)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right="-284"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right="-284"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right="-284"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ind w:right="-284"/>
        <w:rPr>
          <w:rFonts w:ascii="Times New Roman" w:hAnsi="Times New Roman"/>
          <w:sz w:val="28"/>
          <w:szCs w:val="28"/>
        </w:rPr>
        <w:sectPr w:rsidR="007A4535" w:rsidRPr="00A96CE7" w:rsidSect="0018040B">
          <w:headerReference w:type="default" r:id="rId8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7A4535" w:rsidRPr="00A96CE7" w:rsidRDefault="007A4535" w:rsidP="007A4535">
      <w:pPr>
        <w:suppressAutoHyphens/>
        <w:spacing w:after="0" w:line="240" w:lineRule="auto"/>
        <w:ind w:left="283" w:right="-284"/>
        <w:jc w:val="center"/>
        <w:rPr>
          <w:rFonts w:ascii="Times New Roman" w:hAnsi="Times New Roman"/>
          <w:b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283" w:right="-284"/>
        <w:jc w:val="center"/>
        <w:rPr>
          <w:rFonts w:ascii="Times New Roman" w:hAnsi="Times New Roman"/>
          <w:b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283" w:right="-284"/>
        <w:jc w:val="center"/>
        <w:rPr>
          <w:rFonts w:ascii="Times New Roman" w:hAnsi="Times New Roman"/>
          <w:b/>
          <w:sz w:val="28"/>
          <w:szCs w:val="28"/>
        </w:rPr>
        <w:sectPr w:rsidR="007A4535" w:rsidRPr="00A96CE7" w:rsidSect="0018040B">
          <w:type w:val="continuous"/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7A4535" w:rsidRPr="00A96CE7" w:rsidRDefault="007A4535" w:rsidP="007A4535">
      <w:pPr>
        <w:suppressAutoHyphens/>
        <w:spacing w:after="0" w:line="240" w:lineRule="auto"/>
        <w:ind w:left="283" w:right="-284"/>
        <w:jc w:val="center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b/>
          <w:sz w:val="28"/>
          <w:szCs w:val="28"/>
        </w:rPr>
        <w:lastRenderedPageBreak/>
        <w:t>2. Стандарт предоставления муниципальной услуги</w:t>
      </w:r>
    </w:p>
    <w:p w:rsidR="007A4535" w:rsidRPr="00A96CE7" w:rsidRDefault="007A4535" w:rsidP="007A4535">
      <w:pPr>
        <w:suppressAutoHyphens/>
        <w:spacing w:after="0" w:line="240" w:lineRule="auto"/>
        <w:ind w:left="720" w:right="-284"/>
        <w:jc w:val="center"/>
        <w:rPr>
          <w:rFonts w:ascii="Times New Roman" w:hAnsi="Times New Roman"/>
          <w:sz w:val="28"/>
          <w:szCs w:val="28"/>
        </w:rPr>
      </w:pPr>
    </w:p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395"/>
      </w:tblGrid>
      <w:tr w:rsidR="007A4535" w:rsidRPr="00A96CE7" w:rsidTr="007A39DE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535" w:rsidRPr="00A96CE7" w:rsidRDefault="007A4535" w:rsidP="007A39DE">
            <w:pPr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аименование требования к стандарту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176" w:right="-284" w:firstLine="142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ормативный акт,  устанавливающий 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у или требование</w:t>
            </w: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. Наименование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ст. 19 Закона РТ № 644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. 5.10 Правил работы</w:t>
            </w: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2.2. 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Наименование органа местного самоуправления, непосредственно предоставляющего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Исполнительный комитет Агрызского муниципального района Республики Татарстан.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Исполнитель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– Архивный отдел Исполкома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ч. 3, 5 ст. 4 Федерального закона № 125-ФЗ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3. Описание результата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Архивная справка (архивная  выписка, архивная копия) (приложения № 3-4), ответ, подтверждающий неполноту состава архивных документов по теме запроса, или отсутствие документов.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Архивная справка (архивная выписка, архивная копия) оформляется на бланке Исполнительного комитета Агрызского муниципального района Республики Татарстан по форме, установленной Министерством культуры Российской Федерации.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7A4535" w:rsidRPr="00A96CE7" w:rsidRDefault="007A4535" w:rsidP="007A39DE">
            <w:pPr>
              <w:numPr>
                <w:ilvl w:val="0"/>
                <w:numId w:val="12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ата подписания и регистрационный номер архивной справки;</w:t>
            </w:r>
          </w:p>
          <w:p w:rsidR="007A4535" w:rsidRPr="00A96CE7" w:rsidRDefault="007A4535" w:rsidP="007A39DE">
            <w:pPr>
              <w:numPr>
                <w:ilvl w:val="0"/>
                <w:numId w:val="12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адресат;</w:t>
            </w:r>
          </w:p>
          <w:p w:rsidR="007A4535" w:rsidRPr="00A96CE7" w:rsidRDefault="007A4535" w:rsidP="007A39DE">
            <w:pPr>
              <w:numPr>
                <w:ilvl w:val="0"/>
                <w:numId w:val="12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азвание информационного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документа «Архивная справка»;</w:t>
            </w:r>
          </w:p>
          <w:p w:rsidR="007A4535" w:rsidRPr="00A96CE7" w:rsidRDefault="007A4535" w:rsidP="007A39DE">
            <w:pPr>
              <w:numPr>
                <w:ilvl w:val="0"/>
                <w:numId w:val="12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7A4535" w:rsidRPr="00A96CE7" w:rsidRDefault="007A4535" w:rsidP="007A39DE">
            <w:pPr>
              <w:numPr>
                <w:ilvl w:val="0"/>
                <w:numId w:val="12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7A4535" w:rsidRPr="00A96CE7" w:rsidRDefault="007A4535" w:rsidP="007A39DE">
            <w:pPr>
              <w:numPr>
                <w:ilvl w:val="0"/>
                <w:numId w:val="12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7A4535" w:rsidRPr="00A96CE7" w:rsidRDefault="007A4535" w:rsidP="007A39DE">
            <w:pPr>
              <w:numPr>
                <w:ilvl w:val="0"/>
                <w:numId w:val="12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гербовая печать или печать общего отдела Исполнительного комитета Агрызского муниципального района</w:t>
            </w:r>
          </w:p>
          <w:p w:rsidR="007A4535" w:rsidRPr="00A96CE7" w:rsidRDefault="007A4535" w:rsidP="007A39DE">
            <w:pPr>
              <w:numPr>
                <w:ilvl w:val="0"/>
                <w:numId w:val="12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7A4535" w:rsidRPr="00A96CE7" w:rsidRDefault="007A4535" w:rsidP="007A39DE">
            <w:pPr>
              <w:numPr>
                <w:ilvl w:val="0"/>
                <w:numId w:val="1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7A4535" w:rsidRPr="00A96CE7" w:rsidRDefault="007A4535" w:rsidP="007A39DE">
            <w:pPr>
              <w:numPr>
                <w:ilvl w:val="0"/>
                <w:numId w:val="1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адресат;</w:t>
            </w:r>
          </w:p>
          <w:p w:rsidR="007A4535" w:rsidRPr="00A96CE7" w:rsidRDefault="007A4535" w:rsidP="007A39DE">
            <w:pPr>
              <w:numPr>
                <w:ilvl w:val="0"/>
                <w:numId w:val="1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7A4535" w:rsidRPr="00A96CE7" w:rsidRDefault="007A4535" w:rsidP="007A39DE">
            <w:pPr>
              <w:numPr>
                <w:ilvl w:val="0"/>
                <w:numId w:val="1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7A4535" w:rsidRPr="00A96CE7" w:rsidRDefault="007A4535" w:rsidP="007A39DE">
            <w:pPr>
              <w:numPr>
                <w:ilvl w:val="0"/>
                <w:numId w:val="1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7A4535" w:rsidRPr="00A96CE7" w:rsidRDefault="007A4535" w:rsidP="007A39DE">
            <w:pPr>
              <w:pStyle w:val="ae"/>
              <w:numPr>
                <w:ilvl w:val="0"/>
                <w:numId w:val="1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подпись руководителя Исполкома  (уполномоченного им лица);</w:t>
            </w:r>
          </w:p>
          <w:p w:rsidR="007A4535" w:rsidRPr="00A96CE7" w:rsidRDefault="007A4535" w:rsidP="007A39DE">
            <w:pPr>
              <w:numPr>
                <w:ilvl w:val="0"/>
                <w:numId w:val="12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гербовая печать или печать общего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отдела Исполнительного комитета Агрызского муниципального района</w:t>
            </w:r>
          </w:p>
          <w:p w:rsidR="007A4535" w:rsidRPr="00A96CE7" w:rsidRDefault="007A4535" w:rsidP="007A39DE">
            <w:pPr>
              <w:numPr>
                <w:ilvl w:val="0"/>
                <w:numId w:val="1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7A4535" w:rsidRPr="00A96CE7" w:rsidRDefault="007A4535" w:rsidP="007A39DE">
            <w:pPr>
              <w:numPr>
                <w:ilvl w:val="0"/>
                <w:numId w:val="1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7A4535" w:rsidRPr="00A96CE7" w:rsidRDefault="007A4535" w:rsidP="007A39DE">
            <w:pPr>
              <w:numPr>
                <w:ilvl w:val="0"/>
                <w:numId w:val="1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одпись руководителя Исполкома  или уполномоченного должностного лица и гербовая печать или печать общего отдела Исполнительного комитета Агрызского муниципального района (указывается на месте скрепления всех листов архивной копии).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7A4535" w:rsidRPr="00A96CE7" w:rsidRDefault="007A4535" w:rsidP="007A39DE">
            <w:pPr>
              <w:numPr>
                <w:ilvl w:val="0"/>
                <w:numId w:val="18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7A4535" w:rsidRPr="00A96CE7" w:rsidRDefault="007A4535" w:rsidP="007A39DE">
            <w:pPr>
              <w:numPr>
                <w:ilvl w:val="0"/>
                <w:numId w:val="18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адресат;</w:t>
            </w:r>
          </w:p>
          <w:p w:rsidR="007A4535" w:rsidRPr="00A96CE7" w:rsidRDefault="007A4535" w:rsidP="007A39DE">
            <w:pPr>
              <w:numPr>
                <w:ilvl w:val="0"/>
                <w:numId w:val="18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7A4535" w:rsidRPr="00A96CE7" w:rsidRDefault="007A4535" w:rsidP="007A39DE">
            <w:pPr>
              <w:numPr>
                <w:ilvl w:val="0"/>
                <w:numId w:val="18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одпись начальника архивного отдела;</w:t>
            </w:r>
          </w:p>
          <w:p w:rsidR="007A4535" w:rsidRPr="00A96CE7" w:rsidRDefault="007A4535" w:rsidP="007A39DE">
            <w:pPr>
              <w:numPr>
                <w:ilvl w:val="0"/>
                <w:numId w:val="18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гербовая печать или печать общего отдела Исполнительного комитета Агрызского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муниципального района (при необходимости)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одпункт 5.7.2, подпункт  5.9.1, 5.9.2, 5.9.3 п. 5.9 Правил работы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4.</w:t>
            </w:r>
            <w:r w:rsidRPr="00A96CE7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Срок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 услуги, срок приостановлени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о заявлениям (запросам): 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социально-правового и тематического характера физических и юридических лиц – в течение 21 рабочего дня со дня регистрации заявления с учетом направления запроса и получения ответа на запрос через систему межведомственного электронного взаимодействия (далее - СМЭВ)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ри рассмотрении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.</w:t>
            </w:r>
            <w:r w:rsidRPr="00A96CE7">
              <w:rPr>
                <w:rFonts w:ascii="Times New Roman" w:hAnsi="Times New Roman"/>
                <w:szCs w:val="28"/>
                <w:lang w:eastAsia="en-US"/>
              </w:rPr>
              <w:t xml:space="preserve"> 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Возможность приостановления срока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не предусмотрена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. 5.8.3 Правил работы</w:t>
            </w: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2.5.</w:t>
            </w:r>
            <w:r w:rsidRPr="00A96CE7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а также услуг, которые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являются необходимыми и обязательными дл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ых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, подлежащих представлению заявителем, 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Заявление о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с указанием: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наименования юридического лица, (для граждан – фамилии, имени, отчества (последнее - при наличии))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очтового и/или электронного адреса заявителя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названия темы (вопроса)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Уполномоченные заявителем лица (по доверенности) представляют документы, подтверждающие свои полномочия.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окументы представляются в одном экземпляре.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муниципальной услуги заявитель может получить при личном обращении в Исполком,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многофункциональный центр предоставления государственных и муниципальных услуг (далее – МФЦ), в удаленных рабочих местах МФЦ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. Электронные формы бланков заявления размещены на официальном сайте Исполкома, на Портале государственных и муниципальных услуг Республики Татарстан, на Едином портале государственных и муниципальных услуг (функций).</w:t>
            </w:r>
          </w:p>
          <w:p w:rsidR="007A4535" w:rsidRPr="00A96CE7" w:rsidRDefault="007A4535" w:rsidP="007A39DE">
            <w:pPr>
              <w:pStyle w:val="ConsPlusNonformat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96CE7"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7A4535" w:rsidRPr="00A96CE7" w:rsidRDefault="007A4535" w:rsidP="007A39DE">
            <w:pPr>
              <w:pStyle w:val="ConsPlusNonformat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96CE7">
              <w:rPr>
                <w:rFonts w:ascii="Times New Roman" w:hAnsi="Times New Roman" w:cs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7A4535" w:rsidRPr="00A96CE7" w:rsidRDefault="007A4535" w:rsidP="007A39DE">
            <w:pPr>
              <w:pStyle w:val="ConsPlusNonformat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96CE7">
              <w:rPr>
                <w:rFonts w:ascii="Times New Roman" w:hAnsi="Times New Roman" w:cs="Times New Roman"/>
                <w:sz w:val="28"/>
                <w:szCs w:val="28"/>
              </w:rPr>
              <w:t>почтовым отправлением.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lastRenderedPageBreak/>
              <w:t>Заявление и документы также могут быть представлены (направлены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Портал государственных и муниципальных услуг Республики Татарстан, на Единый портал государственных и муниципальных услуг (функций).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ч. 1 ст. 19 Федерального закона № 210-ФЗ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. 5.8, 5.10 Правил работы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которые находятся в распоряж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ых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органов, органов местного самоуправления и иных организаций и которые заявитель вправе представить</w:t>
            </w:r>
            <w:r w:rsidRPr="00A96CE7">
              <w:rPr>
                <w:rFonts w:ascii="Times New Roman" w:hAnsi="Times New Roman"/>
                <w:lang w:eastAsia="en-US"/>
              </w:rPr>
              <w:t xml:space="preserve">, 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а также способы их получения заявителем, в том числе в электронной форме, порядок их представления;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ый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 орган, орган местного самоуправления либо организация, в распоряжении которых находятся 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lastRenderedPageBreak/>
              <w:t>данные докумен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 xml:space="preserve">Выписка из Единого государственного реестра недвижимости (содержащая общедоступные сведения о зарегистрированных правах на объект недвижимости) (Федеральная служба государственной регистрации, кадастра и картографии) 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7.</w:t>
            </w:r>
            <w:r w:rsidRPr="00A96CE7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и которое осуществляется органом, предоставляющим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tabs>
                <w:tab w:val="num" w:pos="0"/>
              </w:tabs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Согласование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widowControl w:val="0"/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napToGrid w:val="0"/>
                <w:szCs w:val="28"/>
                <w:lang w:eastAsia="en-US"/>
              </w:rPr>
            </w:pP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8. Исчерпывающий перечень оснований для отказа в приеме документов, необходимых дл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1. Подача документов ненадлежащим лицом;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 2.5 настоящего Регламента;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3. Наличие в заявлении и прилагаемых к заявлению документах неоговорен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2.9.</w:t>
            </w:r>
            <w:r w:rsidRPr="00A96CE7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или отказа в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Основания для приостановления срока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не установлены.</w:t>
            </w:r>
          </w:p>
          <w:p w:rsidR="007A4535" w:rsidRPr="00A96CE7" w:rsidRDefault="007A4535" w:rsidP="007A39DE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Основания для отказа в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: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1. Наличие в запрашиваемых документах сведений, составляющих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или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val="en-US"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2. Неисправимое повреждение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п.2.11.7.1, 2.11.7.2, 5.1, 5.13 Правил работы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ст. 25 Федерального закона № 125-ФЗ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ст. 22 Закона РТ № 63-ЗРТ от 2017 г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;</w:t>
            </w: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ая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а предоставляется на безвозмездной основе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.3 ст.15, п.4 ст. 26 Федерального закона № 125-ФЗ; </w:t>
            </w:r>
          </w:p>
          <w:p w:rsidR="007A4535" w:rsidRPr="00A96CE7" w:rsidRDefault="007A4535" w:rsidP="007A39DE">
            <w:pPr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п. 5.8.1, 5.8.3, 5.10 Правил работы; </w:t>
            </w: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2. Максимальный срок ожидания в очереди при подаче запроса о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Максимальный срок ожидания  приема  получател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(заявителя) при подаче запроса и при получении результата не должен превышать 15 минут.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3. Срок регистрации запроса заявителя о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В день поступления заявления.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 xml:space="preserve"> Запрос, поступивший в электронной форме в выходной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lastRenderedPageBreak/>
              <w:t>(праздничный) день, регистрируется на следующий за выходным (праздничным) рабочий день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п. 16 ч. </w:t>
            </w:r>
            <w:r w:rsidRPr="00A96CE7">
              <w:rPr>
                <w:rFonts w:ascii="Times New Roman" w:hAnsi="Times New Roman"/>
                <w:sz w:val="28"/>
                <w:szCs w:val="28"/>
                <w:lang w:val="en-US" w:eastAsia="en-US"/>
              </w:rPr>
              <w:t>IV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autoSpaceDE w:val="0"/>
              <w:autoSpaceDN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2.14. Требования к помещениям, в которых предоставляетс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ая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редоставление </w:t>
            </w:r>
            <w:r w:rsidRPr="00A96CE7">
              <w:rPr>
                <w:rFonts w:ascii="Times New Roman" w:hAnsi="Times New Roman" w:cs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A4535" w:rsidRPr="00A96CE7" w:rsidRDefault="007A4535" w:rsidP="007A39DE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спечивается беспрепятственный доступ инвалидов к месту предоставления </w:t>
            </w:r>
            <w:r w:rsidRPr="00A96CE7">
              <w:rPr>
                <w:rFonts w:ascii="Times New Roman" w:hAnsi="Times New Roman" w:cs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(удобный вход-выход в помещения и перемещение в их пределах).</w:t>
            </w:r>
          </w:p>
          <w:p w:rsidR="007A4535" w:rsidRPr="00A96CE7" w:rsidRDefault="007A4535" w:rsidP="007A39DE">
            <w:pPr>
              <w:autoSpaceDE w:val="0"/>
              <w:autoSpaceDN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Визуальная, текстовая и мультимедийная информация о порядке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5. Показатели доступности и качества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в том числе количество взаимодействий заявителя с должностными лицами при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и их продолжительность, возможность получ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в многофункциональном центре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в том числе с использованием информационно-коммуникационных технологи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Показателями доступности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являются: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расположенность помещения архивного отдела Исполкома в зоне доступности общественного транспорта;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на информационных стендах, информационных ресурсах на сайте Агрызского муниципального района в сети «Интернет», на Портале государственных и муниципальных услуг Республики Татарстан;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на Едином портале государственных и муниципальных услуг (функций);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Качество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характеризуется отсутствием: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арушений сроков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;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жалоб на действия (бездействие) муниципальных служащих, предоставляющих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у;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жалоб на некорректное, невнимательное отношение муниципальных служащих, оказывающих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у, к заявителям.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ри подаче запроса о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и при получении результата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- однократное взаимодействие должностного лица, предоставляющего 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у, и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заявителя. Продолжительность взаимодействия определяется настоящим Регламентом.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ри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в МФЦ, в удаленных рабочих местах МФЦ консультацию, прием и выдачу документов осуществляет специалист МФЦ.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Информация о ходе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может быть получена заявителем на сайте Исполкома, на Портале государственных и муниципальных услуг Республики Татарстан,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 xml:space="preserve"> на Едином портале государственных и муниципальных услуг (функций),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МФЦ, удаленных рабочих местах МФЦ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right="34"/>
              <w:rPr>
                <w:rFonts w:ascii="Times New Roman" w:eastAsia="Calibri" w:hAnsi="Times New Roman"/>
                <w:lang w:eastAsia="en-US"/>
              </w:rPr>
            </w:pPr>
          </w:p>
        </w:tc>
      </w:tr>
      <w:tr w:rsidR="007A4535" w:rsidRPr="00A96CE7" w:rsidTr="007A39D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2.16. Особенности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Имеется возможность подачи заявления о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в электронном виде через сайт Исполкома, Портал государственных и муниципальных услуг,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Единый портал государственных и муниципальных услуг (функций)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с последующим предъявлением оригиналов документов при получении услуги.</w:t>
            </w:r>
          </w:p>
          <w:p w:rsidR="007A4535" w:rsidRPr="00A96CE7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6"/>
                <w:szCs w:val="26"/>
                <w:lang w:eastAsia="en-US"/>
              </w:rPr>
            </w:pPr>
            <w:r w:rsidRPr="00A96CE7">
              <w:rPr>
                <w:rFonts w:ascii="Times New Roman" w:hAnsi="Times New Roman"/>
                <w:sz w:val="26"/>
                <w:szCs w:val="26"/>
                <w:lang w:eastAsia="en-US"/>
              </w:rPr>
              <w:t>Заявитель имеет возможность проверить статус поданного заявления, степень готовности ответа на него.</w:t>
            </w:r>
          </w:p>
          <w:p w:rsidR="007A4535" w:rsidRPr="00A96CE7" w:rsidRDefault="007A4535" w:rsidP="007A39DE">
            <w:pPr>
              <w:tabs>
                <w:tab w:val="num" w:pos="0"/>
              </w:tabs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6"/>
                <w:szCs w:val="26"/>
                <w:lang w:eastAsia="en-US"/>
              </w:rPr>
            </w:pPr>
            <w:r w:rsidRPr="00A96CE7">
              <w:rPr>
                <w:rFonts w:ascii="Times New Roman" w:hAnsi="Times New Roman"/>
                <w:sz w:val="26"/>
                <w:szCs w:val="26"/>
                <w:lang w:eastAsia="en-US"/>
              </w:rPr>
              <w:t xml:space="preserve"> Заявление о предоставлении </w:t>
            </w:r>
            <w:r w:rsidRPr="00A96CE7">
              <w:rPr>
                <w:rFonts w:ascii="Times New Roman" w:hAnsi="Times New Roman"/>
                <w:sz w:val="26"/>
                <w:szCs w:val="26"/>
              </w:rPr>
              <w:t>муниципальной</w:t>
            </w:r>
            <w:r w:rsidRPr="00A96CE7">
              <w:rPr>
                <w:rFonts w:ascii="Times New Roman" w:hAnsi="Times New Roman"/>
                <w:sz w:val="26"/>
                <w:szCs w:val="26"/>
                <w:lang w:eastAsia="en-US"/>
              </w:rPr>
              <w:t xml:space="preserve"> услуги может быть направлено в форме электронного документа по электронному адресу:</w:t>
            </w:r>
          </w:p>
          <w:p w:rsidR="007A4535" w:rsidRPr="00A96CE7" w:rsidRDefault="007A4535" w:rsidP="007A39DE">
            <w:pPr>
              <w:tabs>
                <w:tab w:val="num" w:pos="0"/>
              </w:tabs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FF0000"/>
                <w:szCs w:val="28"/>
                <w:lang w:val="en-US" w:eastAsia="en-US"/>
              </w:rPr>
            </w:pPr>
            <w:r w:rsidRPr="00A96CE7">
              <w:rPr>
                <w:rFonts w:ascii="Times New Roman" w:hAnsi="Times New Roman"/>
                <w:sz w:val="26"/>
                <w:szCs w:val="26"/>
                <w:lang w:val="en-US" w:eastAsia="en-US"/>
              </w:rPr>
              <w:t xml:space="preserve">E-mal:  </w:t>
            </w:r>
            <w:r w:rsidRPr="00A96CE7">
              <w:rPr>
                <w:rFonts w:ascii="Times New Roman" w:hAnsi="Times New Roman"/>
                <w:sz w:val="26"/>
                <w:szCs w:val="26"/>
                <w:lang w:val="en-US"/>
              </w:rPr>
              <w:t>Arhiv.Agryz@tatar.ru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ч. 1 ст. 19 Федерального закона № 210-ФЗ</w:t>
            </w:r>
          </w:p>
        </w:tc>
      </w:tr>
    </w:tbl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284" w:right="-284"/>
        <w:jc w:val="center"/>
        <w:rPr>
          <w:rFonts w:ascii="Times New Roman" w:hAnsi="Times New Roman"/>
          <w:b/>
          <w:bCs/>
          <w:sz w:val="28"/>
          <w:szCs w:val="28"/>
        </w:rPr>
        <w:sectPr w:rsidR="007A4535" w:rsidRPr="00A96CE7" w:rsidSect="0018040B">
          <w:type w:val="continuous"/>
          <w:pgSz w:w="16838" w:h="11906" w:orient="landscape"/>
          <w:pgMar w:top="1701" w:right="1134" w:bottom="851" w:left="1134" w:header="709" w:footer="709" w:gutter="0"/>
          <w:cols w:space="720"/>
          <w:docGrid w:linePitch="326"/>
        </w:sect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284" w:right="-284"/>
        <w:jc w:val="center"/>
        <w:rPr>
          <w:rFonts w:ascii="Times New Roman" w:hAnsi="Times New Roman"/>
          <w:b/>
          <w:bCs/>
          <w:sz w:val="28"/>
          <w:szCs w:val="28"/>
        </w:rPr>
      </w:pPr>
      <w:r w:rsidRPr="00A96CE7"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4535" w:rsidRPr="00A96CE7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A4535" w:rsidRPr="00A96CE7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1.1. Предоставление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7A4535" w:rsidRPr="00A96CE7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) консультирование заявителя, оказание помощи при заполнении/составлении заявления;</w:t>
      </w:r>
    </w:p>
    <w:p w:rsidR="007A4535" w:rsidRPr="00A96CE7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2) принятие и регистрация заявления; </w:t>
      </w:r>
    </w:p>
    <w:p w:rsidR="007A4535" w:rsidRPr="00A96CE7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) подготовка и подписание архивной справки (архивной  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7A4535" w:rsidRPr="00A96CE7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7A4535" w:rsidRPr="00A96CE7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 5.</w:t>
      </w:r>
    </w:p>
    <w:p w:rsidR="007A4535" w:rsidRPr="00A96CE7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2. Оказание консультаций заявителю, оказание помощи при заполнении/составлении заявления</w:t>
      </w:r>
    </w:p>
    <w:p w:rsidR="007A4535" w:rsidRPr="00A96CE7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явитель вправе обратиться в Отдел  лично, по телефону  и/или  письменно, в том числе по электронной почте, для получения консультаций о порядке получения муниципальной услуги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7A4535" w:rsidRPr="00A96CE7" w:rsidRDefault="007A4535" w:rsidP="007A4535">
      <w:pPr>
        <w:tabs>
          <w:tab w:val="num" w:pos="-567"/>
        </w:tabs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Единый портал государственных и муниципальных услуг (функций), Портал государственных и муниципальных услуг Республики Татарстан, официальный сайт Исполкома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6.</w:t>
      </w:r>
    </w:p>
    <w:p w:rsidR="007A4535" w:rsidRPr="00A96CE7" w:rsidRDefault="007A4535" w:rsidP="007A4535">
      <w:pPr>
        <w:tabs>
          <w:tab w:val="num" w:pos="-567"/>
        </w:tabs>
        <w:spacing w:after="0" w:line="240" w:lineRule="auto"/>
        <w:ind w:left="-567" w:right="-284" w:firstLine="709"/>
        <w:jc w:val="both"/>
        <w:rPr>
          <w:rFonts w:ascii="Times New Roman" w:hAnsi="Times New Roman"/>
          <w:szCs w:val="28"/>
          <w:lang w:eastAsia="en-US"/>
        </w:rPr>
      </w:pPr>
      <w:r w:rsidRPr="00A96CE7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 </w:t>
      </w:r>
      <w:r w:rsidRPr="00A96CE7">
        <w:rPr>
          <w:rFonts w:ascii="Times New Roman" w:hAnsi="Times New Roman"/>
          <w:sz w:val="28"/>
          <w:szCs w:val="28"/>
        </w:rPr>
        <w:lastRenderedPageBreak/>
        <w:t xml:space="preserve">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7A4535" w:rsidRPr="00A96CE7" w:rsidRDefault="007A4535" w:rsidP="007A4535">
      <w:pPr>
        <w:tabs>
          <w:tab w:val="num" w:pos="-567"/>
        </w:tabs>
        <w:spacing w:after="0" w:line="240" w:lineRule="auto"/>
        <w:ind w:left="-567" w:right="-284" w:firstLine="709"/>
        <w:jc w:val="both"/>
        <w:rPr>
          <w:rFonts w:ascii="Times New Roman" w:hAnsi="Times New Roman"/>
          <w:szCs w:val="28"/>
          <w:lang w:eastAsia="en-US"/>
        </w:rPr>
      </w:pPr>
      <w:r w:rsidRPr="00A96CE7">
        <w:rPr>
          <w:rFonts w:ascii="Times New Roman" w:hAnsi="Times New Roman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A96CE7">
        <w:rPr>
          <w:rFonts w:ascii="Times New Roman" w:hAnsi="Times New Roman"/>
          <w:bCs/>
          <w:sz w:val="28"/>
          <w:szCs w:val="28"/>
        </w:rPr>
        <w:t>в течение одного</w:t>
      </w:r>
      <w:r w:rsidRPr="00A96CE7">
        <w:rPr>
          <w:rFonts w:ascii="Times New Roman" w:hAnsi="Times New Roman"/>
          <w:sz w:val="28"/>
          <w:szCs w:val="28"/>
          <w:lang w:eastAsia="en-US"/>
        </w:rPr>
        <w:t xml:space="preserve"> рабочего</w:t>
      </w:r>
      <w:r w:rsidRPr="00A96CE7">
        <w:rPr>
          <w:rFonts w:ascii="Times New Roman" w:hAnsi="Times New Roman"/>
          <w:bCs/>
          <w:sz w:val="28"/>
          <w:szCs w:val="28"/>
        </w:rPr>
        <w:t xml:space="preserve"> дня с момента поступления заявления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4. Подготовка и выдача архивных справок, архивных выписок, копий архивных документов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4.1. Специалист Отдела, ведущий прием заявлений, осуществляет: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ием заявления и документов;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регистрацию заявления в журнале регистрации заявлений;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7A4535" w:rsidRPr="00A96CE7" w:rsidRDefault="007A4535" w:rsidP="007A4535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специалист Отдела:</w:t>
      </w:r>
    </w:p>
    <w:p w:rsidR="007A4535" w:rsidRPr="00A96CE7" w:rsidRDefault="007A4535" w:rsidP="007A4535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7A4535" w:rsidRPr="00A96CE7" w:rsidRDefault="007A4535" w:rsidP="007A4535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прос, не относящийся к составу хранящихся в архиве архивных документов, направляется в другой архив или организацию, где хранятся необходимые архивные документы, с уведомлением об этом пользователя, или пользователю дается соответствующая рекомендация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и отсутствии оснований для отказа в приеме документов - в течение 15 минут после поступления заявления (обращения заявителя);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и наличии оснований для отказа в приеме документов - в течение одного </w:t>
      </w:r>
      <w:r w:rsidRPr="00A96CE7">
        <w:rPr>
          <w:rFonts w:ascii="Times New Roman" w:hAnsi="Times New Roman"/>
          <w:sz w:val="28"/>
          <w:szCs w:val="28"/>
          <w:lang w:eastAsia="en-US"/>
        </w:rPr>
        <w:t>рабочего</w:t>
      </w:r>
      <w:r w:rsidRPr="00A96CE7">
        <w:rPr>
          <w:rFonts w:ascii="Times New Roman" w:hAnsi="Times New Roman"/>
          <w:sz w:val="28"/>
          <w:szCs w:val="28"/>
        </w:rPr>
        <w:t xml:space="preserve"> дня с момента окончания  предыдущей процедуры;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- в течение 5</w:t>
      </w:r>
      <w:r w:rsidRPr="00A96CE7">
        <w:rPr>
          <w:rFonts w:ascii="Times New Roman" w:hAnsi="Times New Roman"/>
          <w:sz w:val="28"/>
          <w:szCs w:val="28"/>
          <w:lang w:eastAsia="en-US"/>
        </w:rPr>
        <w:t xml:space="preserve"> рабочих</w:t>
      </w:r>
      <w:r w:rsidRPr="00A96CE7">
        <w:rPr>
          <w:rFonts w:ascii="Times New Roman" w:hAnsi="Times New Roman"/>
          <w:sz w:val="28"/>
          <w:szCs w:val="28"/>
        </w:rPr>
        <w:t xml:space="preserve"> дней с момента регистрации запроса. </w:t>
      </w:r>
    </w:p>
    <w:p w:rsidR="007A4535" w:rsidRPr="00A96CE7" w:rsidRDefault="007A4535" w:rsidP="007A4535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 xml:space="preserve">Результат процедур: принятое и зарегистрированное заявление,  направление запроса в другой архив или организацию, где хранятся необходимые архивные </w:t>
      </w:r>
      <w:r w:rsidRPr="00A96CE7">
        <w:rPr>
          <w:rFonts w:ascii="Times New Roman" w:hAnsi="Times New Roman" w:cs="Times New Roman"/>
          <w:sz w:val="28"/>
          <w:szCs w:val="28"/>
        </w:rPr>
        <w:lastRenderedPageBreak/>
        <w:t>документы, уведомление об этом пользователя или соответствующая рекомендация пользователю или документы, возвращенные заявителю.</w:t>
      </w:r>
    </w:p>
    <w:p w:rsidR="007A4535" w:rsidRPr="00A96CE7" w:rsidRDefault="007A4535" w:rsidP="007A4535">
      <w:pPr>
        <w:spacing w:after="0" w:line="240" w:lineRule="auto"/>
        <w:ind w:left="-567" w:firstLine="601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pacing w:val="-1"/>
          <w:sz w:val="28"/>
          <w:szCs w:val="28"/>
        </w:rPr>
        <w:t xml:space="preserve">3.4.2. </w:t>
      </w:r>
      <w:r w:rsidRPr="00A96CE7">
        <w:rPr>
          <w:rFonts w:ascii="Times New Roman" w:hAnsi="Times New Roman"/>
          <w:sz w:val="28"/>
          <w:szCs w:val="28"/>
        </w:rPr>
        <w:t>В случаях  отсутствия в запросе имущественного характера документов, подтверждающих права собственности на недвижимость, специалист Отдела направляет в электронной форме посредством системы СМЭВ в Федеральную службу государственной регистрации, кадастра и картографии запрос о предоставлении Выписки из Единого государственного реестра недвижимости (содержащую общедоступные сведения о зарегистрированных правах на объект недвижимости);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96CE7">
        <w:rPr>
          <w:rFonts w:ascii="Times New Roman" w:hAnsi="Times New Roman"/>
          <w:spacing w:val="-1"/>
          <w:sz w:val="28"/>
          <w:szCs w:val="28"/>
        </w:rPr>
        <w:t xml:space="preserve">Процедуры, устанавливаемые настоящим пунктом, осуществляются в течение 15 минут с момента поступления заявления о предоставлении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 услуги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96CE7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й запрос. </w:t>
      </w:r>
    </w:p>
    <w:p w:rsidR="007A4535" w:rsidRPr="00A96CE7" w:rsidRDefault="007A4535" w:rsidP="007A4535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3.4.3. Специалист Отдела, на основании поступивших в Отдел через СМЭВ документов (сведений) либо уведомления об отказе, осуществляет процедуры, предусмотренные п. 3.4.1. настоящего Регламента.</w:t>
      </w:r>
    </w:p>
    <w:p w:rsidR="007A4535" w:rsidRPr="00A96CE7" w:rsidRDefault="007A4535" w:rsidP="007A4535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 xml:space="preserve">3.4.4. Специалист Отдела в порядке очередности поступления заявления на исполнение осуществляет: 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В случае если  запрос не относится к составу хранящихся в архиве архивных документов, специалист Отдела осуществляет: 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оформление проекта письма о перенаправлении запроса  в другой архив или организацию,</w:t>
      </w:r>
      <w:r w:rsidRPr="00A96CE7">
        <w:rPr>
          <w:rFonts w:ascii="Times New Roman" w:hAnsi="Times New Roman"/>
        </w:rPr>
        <w:t xml:space="preserve"> </w:t>
      </w:r>
      <w:r w:rsidRPr="00A96CE7">
        <w:rPr>
          <w:rFonts w:ascii="Times New Roman" w:hAnsi="Times New Roman"/>
          <w:sz w:val="28"/>
          <w:szCs w:val="28"/>
        </w:rPr>
        <w:t>где хранятся необходимые архивные документы;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оформление уведомления пользователю о перенаправлении запроса;   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или проекта письма пользователю с соответствующими рекомендациями.   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  <w:highlight w:val="yellow"/>
        </w:rPr>
      </w:pPr>
      <w:r w:rsidRPr="00A96CE7">
        <w:rPr>
          <w:rFonts w:ascii="Times New Roman" w:hAnsi="Times New Roman"/>
          <w:sz w:val="28"/>
          <w:szCs w:val="28"/>
        </w:rPr>
        <w:t>В случае если запрос относится к составу хранящихся в архиве архивных документов, специалист Отдела осуществляет: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определение архивных фондов и архивных дел для просмотра по описи;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выемку архивных  документов и подкладку на их места карт-заместителей;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сверку архивного шифра и заголовков с описью дел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</w:t>
      </w:r>
      <w:r w:rsidRPr="00A96CE7">
        <w:rPr>
          <w:rFonts w:ascii="Times New Roman" w:hAnsi="Times New Roman"/>
          <w:bCs/>
          <w:sz w:val="28"/>
          <w:szCs w:val="28"/>
        </w:rPr>
        <w:t xml:space="preserve">в течение одного  </w:t>
      </w:r>
      <w:r w:rsidRPr="00A96CE7">
        <w:rPr>
          <w:rFonts w:ascii="Times New Roman" w:hAnsi="Times New Roman"/>
          <w:sz w:val="28"/>
          <w:szCs w:val="28"/>
          <w:lang w:eastAsia="en-US"/>
        </w:rPr>
        <w:t>рабочего</w:t>
      </w:r>
      <w:r w:rsidRPr="00A96CE7">
        <w:rPr>
          <w:rFonts w:ascii="Times New Roman" w:hAnsi="Times New Roman"/>
          <w:bCs/>
          <w:sz w:val="28"/>
          <w:szCs w:val="28"/>
        </w:rPr>
        <w:t xml:space="preserve"> дня с момента окончания предыдущей процедуры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Результат процедур: подготовленные  дела для выявления сведений по теме запроса либо переданный на проверку проект письма</w:t>
      </w:r>
      <w:r w:rsidRPr="00A96CE7">
        <w:rPr>
          <w:rFonts w:ascii="Times New Roman" w:hAnsi="Times New Roman"/>
          <w:b/>
          <w:sz w:val="28"/>
          <w:szCs w:val="28"/>
        </w:rPr>
        <w:t>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3.4.5. Специалист Отдела осуществляет: 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листный просмотр архивных дел;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выявление сведений в архивных документах по теме запроса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В случае наличия документа специалист Отдела подготавливает: 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ект архивной справки (архивной выписки, архивной копии);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</w:t>
      </w:r>
      <w:r w:rsidRPr="00A96CE7">
        <w:rPr>
          <w:rFonts w:ascii="Times New Roman" w:hAnsi="Times New Roman"/>
          <w:sz w:val="28"/>
          <w:szCs w:val="28"/>
        </w:rPr>
        <w:lastRenderedPageBreak/>
        <w:t>или отсутствие архивных документов (далее – письмо-ответ) и направляет начальнику Отдела на проверку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96CE7">
        <w:rPr>
          <w:rFonts w:ascii="Times New Roman" w:hAnsi="Times New Roman"/>
          <w:spacing w:val="-1"/>
          <w:sz w:val="28"/>
          <w:szCs w:val="28"/>
        </w:rPr>
        <w:t xml:space="preserve">В случае установления необходимости </w:t>
      </w:r>
      <w:r w:rsidRPr="00A96CE7">
        <w:rPr>
          <w:rFonts w:ascii="Times New Roman" w:hAnsi="Times New Roman"/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 п</w:t>
      </w:r>
      <w:r w:rsidRPr="00A96CE7">
        <w:rPr>
          <w:rFonts w:ascii="Times New Roman" w:hAnsi="Times New Roman"/>
          <w:sz w:val="28"/>
          <w:szCs w:val="28"/>
        </w:rPr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A96CE7">
        <w:rPr>
          <w:rFonts w:ascii="Times New Roman" w:hAnsi="Times New Roman"/>
          <w:sz w:val="28"/>
          <w:szCs w:val="28"/>
        </w:rPr>
        <w:t>специалист Отдела определяет необходимый срок для предоставления муниципальной услуги, и направляет запрос начальнику Отдела на продление срока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В случае установления необходимости дополнительной информации от заявителя подготавливает запрос заявителю в виде проекта письма (письмо-запрос), и направляет начальнику Отдела на проверку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</w:t>
      </w:r>
      <w:r w:rsidRPr="00A96CE7">
        <w:rPr>
          <w:rFonts w:ascii="Times New Roman" w:hAnsi="Times New Roman"/>
          <w:bCs/>
          <w:sz w:val="28"/>
          <w:szCs w:val="28"/>
        </w:rPr>
        <w:t xml:space="preserve">в течение восьми  </w:t>
      </w:r>
      <w:r w:rsidRPr="00A96CE7">
        <w:rPr>
          <w:rFonts w:ascii="Times New Roman" w:hAnsi="Times New Roman"/>
          <w:sz w:val="28"/>
          <w:szCs w:val="28"/>
          <w:lang w:eastAsia="en-US"/>
        </w:rPr>
        <w:t>рабочих</w:t>
      </w:r>
      <w:r w:rsidRPr="00A96CE7">
        <w:rPr>
          <w:rFonts w:ascii="Times New Roman" w:hAnsi="Times New Roman"/>
          <w:bCs/>
          <w:sz w:val="28"/>
          <w:szCs w:val="28"/>
        </w:rPr>
        <w:t xml:space="preserve"> дней с момента окончания предыдущей процедуры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Результат процедур: </w:t>
      </w:r>
      <w:r w:rsidRPr="00A96CE7">
        <w:rPr>
          <w:rFonts w:ascii="Times New Roman" w:hAnsi="Times New Roman"/>
          <w:bCs/>
          <w:sz w:val="28"/>
          <w:szCs w:val="28"/>
        </w:rPr>
        <w:t xml:space="preserve">переданный на проверку проект архивной справки (архивной выписки, архивной копии), письма-ответа или  </w:t>
      </w:r>
      <w:r w:rsidRPr="00A96CE7">
        <w:rPr>
          <w:rFonts w:ascii="Times New Roman" w:hAnsi="Times New Roman"/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3.4.6. Начальник Отдела проверяет проект архивной справки (архивной выписки, архивной копии), письма-ответа, письма-запроса, 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рассматривает запрос специалиста </w:t>
      </w:r>
      <w:r w:rsidRPr="00A96CE7">
        <w:rPr>
          <w:rFonts w:ascii="Times New Roman" w:hAnsi="Times New Roman"/>
          <w:sz w:val="28"/>
          <w:szCs w:val="28"/>
        </w:rPr>
        <w:t>на продление срока исполнения муниципальной услуги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  <w:r w:rsidRPr="00A96CE7">
        <w:rPr>
          <w:rFonts w:ascii="Times New Roman" w:hAnsi="Times New Roman"/>
          <w:sz w:val="28"/>
          <w:szCs w:val="28"/>
        </w:rPr>
        <w:t xml:space="preserve"> 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веренный проект архивной справки (архивной выписки, архивной копии), письма-ответа, письма-запроса, завизированный запрос  специалиста на продление срока исполнения муниципальной услуги передается специалисту Отдела для оформления.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 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</w:t>
      </w:r>
      <w:r w:rsidRPr="00A96CE7">
        <w:rPr>
          <w:rFonts w:ascii="Times New Roman" w:hAnsi="Times New Roman"/>
          <w:bCs/>
          <w:sz w:val="28"/>
          <w:szCs w:val="28"/>
        </w:rPr>
        <w:t xml:space="preserve">в течение одного  </w:t>
      </w:r>
      <w:r w:rsidRPr="00A96CE7">
        <w:rPr>
          <w:rFonts w:ascii="Times New Roman" w:hAnsi="Times New Roman"/>
          <w:sz w:val="28"/>
          <w:szCs w:val="28"/>
          <w:lang w:eastAsia="en-US"/>
        </w:rPr>
        <w:t>рабочего</w:t>
      </w:r>
      <w:r w:rsidRPr="00A96CE7">
        <w:rPr>
          <w:rFonts w:ascii="Times New Roman" w:hAnsi="Times New Roman"/>
          <w:bCs/>
          <w:sz w:val="28"/>
          <w:szCs w:val="28"/>
        </w:rPr>
        <w:t xml:space="preserve"> дня с момента окончания предыдущей процедуры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Результат процедур: переданный на оформление проект архивной справки (архивной выписки, архивной копии), письма-ответа,</w:t>
      </w:r>
      <w:r w:rsidRPr="00A96CE7">
        <w:rPr>
          <w:rFonts w:ascii="Times New Roman" w:hAnsi="Times New Roman"/>
          <w:b/>
          <w:sz w:val="28"/>
          <w:szCs w:val="28"/>
        </w:rPr>
        <w:t xml:space="preserve"> 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установленный срок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 услуги. 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4.7. Специалист Отдела печатает: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>архивную справку (архивную выписку, архивную копию)</w:t>
      </w:r>
      <w:r w:rsidRPr="00A96CE7">
        <w:rPr>
          <w:rFonts w:ascii="Times New Roman" w:hAnsi="Times New Roman"/>
          <w:sz w:val="28"/>
          <w:szCs w:val="28"/>
        </w:rPr>
        <w:t xml:space="preserve"> - на бланке исполнительного комитета; письмо-ответ, письмо-запрос  на бланке  Отдела</w:t>
      </w:r>
      <w:r w:rsidRPr="00A96CE7">
        <w:rPr>
          <w:rFonts w:ascii="Times New Roman" w:hAnsi="Times New Roman"/>
          <w:bCs/>
          <w:sz w:val="28"/>
          <w:szCs w:val="28"/>
        </w:rPr>
        <w:t xml:space="preserve"> </w:t>
      </w:r>
      <w:r w:rsidRPr="00A96CE7">
        <w:rPr>
          <w:rFonts w:ascii="Times New Roman" w:hAnsi="Times New Roman"/>
          <w:sz w:val="28"/>
          <w:szCs w:val="28"/>
        </w:rPr>
        <w:t>и передает начальнику Отдела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</w:t>
      </w:r>
      <w:r w:rsidRPr="00A96CE7">
        <w:rPr>
          <w:rFonts w:ascii="Times New Roman" w:hAnsi="Times New Roman"/>
          <w:bCs/>
          <w:sz w:val="28"/>
          <w:szCs w:val="28"/>
        </w:rPr>
        <w:t xml:space="preserve">в течение одного </w:t>
      </w:r>
      <w:r w:rsidRPr="00A96CE7">
        <w:rPr>
          <w:rFonts w:ascii="Times New Roman" w:hAnsi="Times New Roman"/>
          <w:sz w:val="28"/>
          <w:szCs w:val="28"/>
          <w:lang w:eastAsia="en-US"/>
        </w:rPr>
        <w:t>рабочего</w:t>
      </w:r>
      <w:r w:rsidRPr="00A96CE7">
        <w:rPr>
          <w:rFonts w:ascii="Times New Roman" w:hAnsi="Times New Roman"/>
          <w:bCs/>
          <w:sz w:val="28"/>
          <w:szCs w:val="28"/>
        </w:rPr>
        <w:t xml:space="preserve"> дня со дня поступления на оформление архивной справки (архивной выписки, архивной копии), письма-ответа или письма-</w:t>
      </w:r>
      <w:r w:rsidRPr="00A96CE7">
        <w:rPr>
          <w:rFonts w:ascii="Times New Roman" w:hAnsi="Times New Roman"/>
          <w:spacing w:val="-1"/>
          <w:sz w:val="28"/>
          <w:szCs w:val="28"/>
        </w:rPr>
        <w:t>извещения заявителю о продлении срока исполнения запроса</w:t>
      </w:r>
      <w:r w:rsidRPr="00A96CE7">
        <w:rPr>
          <w:rFonts w:ascii="Times New Roman" w:hAnsi="Times New Roman"/>
          <w:bCs/>
          <w:sz w:val="28"/>
          <w:szCs w:val="28"/>
        </w:rPr>
        <w:t>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Результат процедур: переданная начальнику отдела</w:t>
      </w:r>
      <w:r w:rsidRPr="00A96CE7">
        <w:rPr>
          <w:rFonts w:ascii="Times New Roman" w:hAnsi="Times New Roman"/>
          <w:bCs/>
          <w:sz w:val="28"/>
          <w:szCs w:val="28"/>
        </w:rPr>
        <w:t xml:space="preserve"> оформленная архивная справка (архивная выписка, архивная копия), письмо-ответ, </w:t>
      </w:r>
      <w:r w:rsidRPr="00A96CE7">
        <w:rPr>
          <w:rFonts w:ascii="Times New Roman" w:hAnsi="Times New Roman"/>
          <w:sz w:val="28"/>
          <w:szCs w:val="28"/>
        </w:rPr>
        <w:t xml:space="preserve">письмо-запрос </w:t>
      </w:r>
      <w:r w:rsidRPr="00A96CE7">
        <w:rPr>
          <w:rFonts w:ascii="Times New Roman" w:hAnsi="Times New Roman"/>
          <w:bCs/>
          <w:sz w:val="28"/>
          <w:szCs w:val="28"/>
        </w:rPr>
        <w:t>или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A96CE7">
        <w:rPr>
          <w:rFonts w:ascii="Times New Roman" w:hAnsi="Times New Roman"/>
          <w:bCs/>
          <w:sz w:val="28"/>
          <w:szCs w:val="28"/>
        </w:rPr>
        <w:t>письмо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 заявителю о продлении срока исполнения запроса</w:t>
      </w:r>
      <w:r w:rsidRPr="00A96CE7">
        <w:rPr>
          <w:rFonts w:ascii="Times New Roman" w:hAnsi="Times New Roman"/>
          <w:sz w:val="28"/>
          <w:szCs w:val="28"/>
        </w:rPr>
        <w:t>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3.4.8. Начальник Отдела: 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lastRenderedPageBreak/>
        <w:t>направляет на подпись руководителю исполнительного комитета архивную справку (архивную выписку, архивную копию);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дписывает письмо-ответ, письмо-запрос,</w:t>
      </w:r>
      <w:r w:rsidRPr="00A96CE7">
        <w:rPr>
          <w:rFonts w:ascii="Times New Roman" w:hAnsi="Times New Roman"/>
          <w:b/>
          <w:sz w:val="28"/>
          <w:szCs w:val="28"/>
        </w:rPr>
        <w:t xml:space="preserve"> 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или </w:t>
      </w:r>
      <w:r w:rsidRPr="00A96CE7">
        <w:rPr>
          <w:rFonts w:ascii="Times New Roman" w:hAnsi="Times New Roman"/>
          <w:bCs/>
          <w:sz w:val="28"/>
          <w:szCs w:val="28"/>
        </w:rPr>
        <w:t>письмо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 заявителю о продлении срока исполнения запроса и передает сотруднику Отдела для отправки заявителю</w:t>
      </w:r>
      <w:r w:rsidRPr="00A96CE7">
        <w:rPr>
          <w:rFonts w:ascii="Times New Roman" w:hAnsi="Times New Roman"/>
          <w:sz w:val="28"/>
          <w:szCs w:val="28"/>
        </w:rPr>
        <w:t xml:space="preserve">. 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A96CE7">
        <w:rPr>
          <w:rFonts w:ascii="Times New Roman" w:hAnsi="Times New Roman"/>
          <w:bCs/>
          <w:sz w:val="28"/>
          <w:szCs w:val="28"/>
        </w:rPr>
        <w:t xml:space="preserve">в течение одного </w:t>
      </w:r>
      <w:r w:rsidRPr="00A96CE7">
        <w:rPr>
          <w:rFonts w:ascii="Times New Roman" w:hAnsi="Times New Roman"/>
          <w:sz w:val="28"/>
          <w:szCs w:val="28"/>
          <w:lang w:eastAsia="en-US"/>
        </w:rPr>
        <w:t>рабочего</w:t>
      </w:r>
      <w:r w:rsidRPr="00A96CE7">
        <w:rPr>
          <w:rFonts w:ascii="Times New Roman" w:hAnsi="Times New Roman"/>
          <w:bCs/>
          <w:sz w:val="28"/>
          <w:szCs w:val="28"/>
        </w:rPr>
        <w:t xml:space="preserve"> дня с момента окончания предыдущей процедуры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письмо-запрос, </w:t>
      </w:r>
      <w:r w:rsidRPr="00A96CE7">
        <w:rPr>
          <w:rFonts w:ascii="Times New Roman" w:hAnsi="Times New Roman"/>
          <w:bCs/>
          <w:sz w:val="28"/>
          <w:szCs w:val="28"/>
        </w:rPr>
        <w:t>письмо</w:t>
      </w:r>
      <w:r w:rsidRPr="00A96CE7">
        <w:rPr>
          <w:rFonts w:ascii="Times New Roman" w:hAnsi="Times New Roman"/>
          <w:sz w:val="28"/>
          <w:szCs w:val="28"/>
        </w:rPr>
        <w:t xml:space="preserve"> заявителю о продлении срока предоставления услуг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4.9. Руководитель Исполкома (уполномоченное им лицо) подписывает  архивную справку (архивную выписку, архивную копию) и заверяет ее печатью Исполкома. Подписанные документы направляются специалисту Отдела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</w:t>
      </w:r>
      <w:r w:rsidRPr="00A96CE7">
        <w:rPr>
          <w:rFonts w:ascii="Times New Roman" w:hAnsi="Times New Roman"/>
          <w:bCs/>
          <w:sz w:val="28"/>
          <w:szCs w:val="28"/>
        </w:rPr>
        <w:t xml:space="preserve">в течение двух </w:t>
      </w:r>
      <w:r w:rsidRPr="00A96CE7">
        <w:rPr>
          <w:rFonts w:ascii="Times New Roman" w:hAnsi="Times New Roman"/>
          <w:sz w:val="28"/>
          <w:szCs w:val="28"/>
          <w:lang w:eastAsia="en-US"/>
        </w:rPr>
        <w:t>рабочих</w:t>
      </w:r>
      <w:r w:rsidRPr="00A96CE7">
        <w:rPr>
          <w:rFonts w:ascii="Times New Roman" w:hAnsi="Times New Roman"/>
          <w:bCs/>
          <w:sz w:val="28"/>
          <w:szCs w:val="28"/>
        </w:rPr>
        <w:t xml:space="preserve"> дней с момента </w:t>
      </w:r>
      <w:r w:rsidRPr="00A96CE7">
        <w:rPr>
          <w:rFonts w:ascii="Times New Roman" w:hAnsi="Times New Roman"/>
          <w:sz w:val="28"/>
          <w:szCs w:val="28"/>
        </w:rPr>
        <w:t>поступления на подпись архивной справки (архивной выписки, архивной копии)</w:t>
      </w:r>
      <w:r w:rsidRPr="00A96CE7">
        <w:rPr>
          <w:rFonts w:ascii="Times New Roman" w:hAnsi="Times New Roman"/>
          <w:bCs/>
          <w:sz w:val="28"/>
          <w:szCs w:val="28"/>
        </w:rPr>
        <w:t>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Результат процедуры: подписанная   архивная справка (архивная выписка, архивная копия)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4.10. Специалист Отдела в зависимости от способа получения результата муниципальной услуги, указанного заявителем: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, письмо-запрос </w:t>
      </w:r>
      <w:r w:rsidRPr="00A96CE7">
        <w:rPr>
          <w:rFonts w:ascii="Times New Roman" w:hAnsi="Times New Roman"/>
          <w:b/>
          <w:sz w:val="28"/>
          <w:szCs w:val="28"/>
        </w:rPr>
        <w:t xml:space="preserve"> </w:t>
      </w:r>
      <w:r w:rsidRPr="00A96CE7">
        <w:rPr>
          <w:rFonts w:ascii="Times New Roman" w:hAnsi="Times New Roman"/>
          <w:sz w:val="28"/>
          <w:szCs w:val="28"/>
        </w:rPr>
        <w:t xml:space="preserve">или </w:t>
      </w:r>
      <w:r w:rsidRPr="00A96CE7">
        <w:rPr>
          <w:rFonts w:ascii="Times New Roman" w:hAnsi="Times New Roman"/>
          <w:bCs/>
          <w:sz w:val="28"/>
          <w:szCs w:val="28"/>
        </w:rPr>
        <w:t>письмо</w:t>
      </w:r>
      <w:r w:rsidRPr="00A96CE7">
        <w:rPr>
          <w:rFonts w:ascii="Times New Roman" w:hAnsi="Times New Roman"/>
          <w:sz w:val="28"/>
          <w:szCs w:val="28"/>
        </w:rPr>
        <w:t xml:space="preserve"> заявителя о продлении срока предоставления услуги. Заявитель (или его доверенное лицо) расписывается на копии архивной справки (архивной выписки, архивной копии), письма-ответа, </w:t>
      </w:r>
      <w:r w:rsidRPr="00A96CE7">
        <w:rPr>
          <w:rFonts w:ascii="Times New Roman" w:hAnsi="Times New Roman"/>
          <w:bCs/>
          <w:sz w:val="28"/>
          <w:szCs w:val="28"/>
        </w:rPr>
        <w:t>письма</w:t>
      </w:r>
      <w:r w:rsidRPr="00A96CE7">
        <w:rPr>
          <w:rFonts w:ascii="Times New Roman" w:hAnsi="Times New Roman"/>
          <w:sz w:val="28"/>
          <w:szCs w:val="28"/>
        </w:rPr>
        <w:t xml:space="preserve"> заявителю о продлении срока предоставления услуги или на обороте сопроводительного письма к копии документа с указанием даты получения;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правляет заявителю по почте простым письмом, на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, архивную справку (архивную выписку, архивную копию), письмо-ответ, письмо-запрос;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правляет архивную справку (архивную выписку, архивную копию), письмо-ответ, письмо-запрос в МФЦ.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В случае необходимости проставления апостиля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В случае продления срока предоставления услуги направляет по почте простым письмом или в электронной форме на электронный адрес заявителя </w:t>
      </w:r>
      <w:r w:rsidRPr="00A96CE7">
        <w:rPr>
          <w:rFonts w:ascii="Times New Roman" w:hAnsi="Times New Roman"/>
          <w:bCs/>
          <w:sz w:val="28"/>
          <w:szCs w:val="28"/>
        </w:rPr>
        <w:t>письмо</w:t>
      </w:r>
      <w:r w:rsidRPr="00A96CE7">
        <w:rPr>
          <w:rFonts w:ascii="Times New Roman" w:hAnsi="Times New Roman"/>
          <w:sz w:val="28"/>
          <w:szCs w:val="28"/>
        </w:rPr>
        <w:t xml:space="preserve"> о продлении срока предоставления услуги.</w:t>
      </w:r>
    </w:p>
    <w:p w:rsidR="007A4535" w:rsidRPr="00A96CE7" w:rsidRDefault="007A4535" w:rsidP="007A4535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7A4535" w:rsidRPr="00A96CE7" w:rsidRDefault="007A4535" w:rsidP="007A4535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lastRenderedPageBreak/>
        <w:t xml:space="preserve">в течение одного </w:t>
      </w:r>
      <w:r w:rsidRPr="00A96CE7">
        <w:rPr>
          <w:rFonts w:ascii="Times New Roman" w:hAnsi="Times New Roman"/>
          <w:sz w:val="28"/>
          <w:szCs w:val="28"/>
          <w:lang w:eastAsia="en-US"/>
        </w:rPr>
        <w:t>рабочего</w:t>
      </w:r>
      <w:r w:rsidRPr="00A96CE7">
        <w:rPr>
          <w:rFonts w:ascii="Times New Roman" w:hAnsi="Times New Roman"/>
          <w:sz w:val="28"/>
          <w:szCs w:val="28"/>
        </w:rPr>
        <w:t xml:space="preserve"> дня с момента окончания предыдущей процедуры, в случае направления ответа почтовым отправлением или на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Результат процедуры: выданные или направленные по почте или по электронному адресу заявителя архивная справка (архивная выписка, архивная копия), письмо-ответ, или </w:t>
      </w:r>
      <w:r w:rsidRPr="00A96CE7">
        <w:rPr>
          <w:rFonts w:ascii="Times New Roman" w:hAnsi="Times New Roman"/>
          <w:bCs/>
          <w:sz w:val="28"/>
          <w:szCs w:val="28"/>
        </w:rPr>
        <w:t>письмо</w:t>
      </w:r>
      <w:r w:rsidRPr="00A96CE7">
        <w:rPr>
          <w:rFonts w:ascii="Times New Roman" w:hAnsi="Times New Roman"/>
          <w:sz w:val="28"/>
          <w:szCs w:val="28"/>
        </w:rPr>
        <w:t xml:space="preserve"> о продлении срока предоставления услуги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96CE7">
        <w:rPr>
          <w:rFonts w:ascii="Times New Roman" w:hAnsi="Times New Roman"/>
          <w:spacing w:val="-1"/>
          <w:sz w:val="28"/>
          <w:szCs w:val="28"/>
        </w:rPr>
        <w:t xml:space="preserve">3.4.11. Специалист Отдела после установления срока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1"/>
          <w:sz w:val="28"/>
          <w:szCs w:val="28"/>
        </w:rPr>
        <w:t xml:space="preserve"> услуги и извещения заявителя о продлении срока исполнения запроса: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. 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 w:rsidRPr="00A96CE7">
        <w:rPr>
          <w:rFonts w:ascii="Times New Roman" w:hAnsi="Times New Roman"/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Результат процедуры: </w:t>
      </w:r>
      <w:r w:rsidRPr="00A96CE7">
        <w:rPr>
          <w:rFonts w:ascii="Times New Roman" w:hAnsi="Times New Roman"/>
          <w:bCs/>
          <w:sz w:val="28"/>
          <w:szCs w:val="28"/>
        </w:rPr>
        <w:t>выявление наличия или отсутствия в муниципальном архиве сведений</w:t>
      </w:r>
      <w:r w:rsidRPr="00A96CE7">
        <w:rPr>
          <w:rFonts w:ascii="Times New Roman" w:hAnsi="Times New Roman"/>
          <w:sz w:val="28"/>
          <w:szCs w:val="28"/>
        </w:rPr>
        <w:t xml:space="preserve"> по теме запроса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4.12. На основании проведенной дополнительной работы осуществляются процедуры, предусмотренные пунктами 3.4.4. – 3.4.10. настоящего Регламента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5. Предоставление муниципальной услуги через МФЦ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3.5.1.  Заявитель вправе обратиться для получения муниципальной услуги в МФЦ, удаленное рабочее место МФЦ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3.5.2. Предоставление муниципальной услуги через МФЦ осуществляется в соответствии с регламентом работы МФЦ, утвержденным в установленном порядке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5.3. При поступлении документов из МФЦ на получение муниципаль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государственной услуги направляется в МФЦ.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. 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3.6.1. В случае обнаружения технической ошибки в документе, являющимся результатом муниципальной услуги, заявитель представляет в Отдел: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 7);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 xml:space="preserve">Заявление об исправлении технической ошибки в сведениях, указанных в документе, являющи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официальный сайт </w:t>
      </w:r>
      <w:r w:rsidRPr="00A96CE7">
        <w:rPr>
          <w:rFonts w:ascii="Times New Roman" w:hAnsi="Times New Roman" w:cs="Times New Roman"/>
          <w:sz w:val="28"/>
          <w:szCs w:val="28"/>
        </w:rPr>
        <w:lastRenderedPageBreak/>
        <w:t>Исполкома, Портал государственных и муниципальных услуг Республики Татарстан  или МФЦ, удаленное рабочее место МФЦ.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3.6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рабочего дня с момента регистрации заявления. 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3.6.3. Начальник Отдела рассматривает документы и в целях внесения исправлений в документ, являющийся результатом услуги, осуществляются процедуры, предусмотренные подпунктами 3.4.6.-3.4.9. настоящего Регламента. Специалист отдел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.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A4535" w:rsidRPr="00A96CE7" w:rsidRDefault="007A4535" w:rsidP="007A4535">
      <w:pPr>
        <w:pStyle w:val="ConsPlusNonformat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. По конкретному обращению заявителя проводятся внеплановые проверк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lastRenderedPageBreak/>
        <w:t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 управляющим делами Исполкома муниципального образования Республики Татарстан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A96CE7">
        <w:rPr>
          <w:rFonts w:ascii="Times New Roman" w:hAnsi="Times New Roman"/>
          <w:b/>
          <w:sz w:val="28"/>
          <w:szCs w:val="28"/>
        </w:rPr>
        <w:t>муниципальную</w:t>
      </w:r>
      <w:r w:rsidRPr="00A96CE7">
        <w:rPr>
          <w:rFonts w:ascii="Times New Roman" w:hAnsi="Times New Roman"/>
          <w:b/>
          <w:bCs/>
          <w:sz w:val="28"/>
          <w:szCs w:val="28"/>
        </w:rPr>
        <w:t xml:space="preserve"> услугу, а также их должностных лиц, муниципальных служащих, </w:t>
      </w:r>
      <w:r w:rsidRPr="00A96CE7">
        <w:rPr>
          <w:rFonts w:ascii="Times New Roman" w:hAnsi="Times New Roman"/>
          <w:b/>
          <w:sz w:val="28"/>
          <w:szCs w:val="28"/>
        </w:rPr>
        <w:t>многофункционального центра, работника многофункционального центра, а также организаций, осуществляющих функции по предоставлению муниципальных услуг, или их работников</w:t>
      </w:r>
    </w:p>
    <w:p w:rsidR="007A4535" w:rsidRPr="00A96CE7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Отдела, участвующих в предоставлении муниципальной услуги, в Отдел или в Совет муниципального образования.</w:t>
      </w:r>
    </w:p>
    <w:p w:rsidR="007A4535" w:rsidRPr="00A96CE7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1) нарушение срока регистрации запроса о предоставлении </w:t>
      </w:r>
      <w:r w:rsidRPr="00A96CE7">
        <w:rPr>
          <w:rFonts w:ascii="Times New Roman" w:hAnsi="Times New Roman"/>
          <w:sz w:val="28"/>
          <w:szCs w:val="28"/>
        </w:rPr>
        <w:t xml:space="preserve">муниципальной </w:t>
      </w:r>
      <w:r w:rsidRPr="00A96CE7">
        <w:rPr>
          <w:rFonts w:ascii="Times New Roman" w:hAnsi="Times New Roman"/>
          <w:bCs/>
          <w:sz w:val="28"/>
          <w:szCs w:val="28"/>
        </w:rPr>
        <w:t xml:space="preserve">услуги, запроса, указанного в </w:t>
      </w:r>
      <w:hyperlink r:id="rId9" w:history="1">
        <w:r w:rsidRPr="00A96CE7">
          <w:rPr>
            <w:rStyle w:val="a6"/>
            <w:rFonts w:ascii="Times New Roman" w:hAnsi="Times New Roman"/>
            <w:bCs/>
            <w:sz w:val="28"/>
            <w:szCs w:val="28"/>
          </w:rPr>
          <w:t>статье 15.1</w:t>
        </w:r>
      </w:hyperlink>
      <w:r w:rsidRPr="00A96CE7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A96CE7">
        <w:rPr>
          <w:rFonts w:ascii="Times New Roman" w:hAnsi="Times New Roman"/>
          <w:bCs/>
          <w:sz w:val="28"/>
          <w:szCs w:val="28"/>
        </w:rPr>
        <w:t>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2) нарушение срока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</w:t>
      </w:r>
      <w:r w:rsidRPr="00A96CE7">
        <w:rPr>
          <w:rFonts w:ascii="Times New Roman" w:hAnsi="Times New Roman"/>
          <w:bCs/>
          <w:sz w:val="28"/>
          <w:szCs w:val="28"/>
        </w:rPr>
        <w:lastRenderedPageBreak/>
        <w:t xml:space="preserve">государственных услуг в полном объеме в порядке, определенном </w:t>
      </w:r>
      <w:hyperlink r:id="rId10" w:history="1">
        <w:r w:rsidRPr="00A96CE7">
          <w:rPr>
            <w:rStyle w:val="a6"/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A96CE7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A96CE7">
        <w:rPr>
          <w:rFonts w:ascii="Times New Roman" w:hAnsi="Times New Roman"/>
          <w:bCs/>
          <w:sz w:val="28"/>
          <w:szCs w:val="28"/>
        </w:rPr>
        <w:t>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</w:t>
      </w:r>
      <w:r w:rsidRPr="00A96CE7">
        <w:rPr>
          <w:rFonts w:ascii="Times New Roman" w:hAnsi="Times New Roman"/>
          <w:sz w:val="28"/>
          <w:szCs w:val="28"/>
        </w:rPr>
        <w:t xml:space="preserve">муниципальной </w:t>
      </w:r>
      <w:r w:rsidRPr="00A96CE7">
        <w:rPr>
          <w:rFonts w:ascii="Times New Roman" w:hAnsi="Times New Roman"/>
          <w:bCs/>
          <w:sz w:val="28"/>
          <w:szCs w:val="28"/>
        </w:rPr>
        <w:t>услуги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и, у заявителя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5) отказ в предоставлении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</w:t>
      </w:r>
      <w:r w:rsidRPr="00A96CE7">
        <w:rPr>
          <w:rFonts w:ascii="Times New Roman" w:hAnsi="Times New Roman"/>
          <w:sz w:val="28"/>
          <w:szCs w:val="28"/>
        </w:rPr>
        <w:t>государственны</w:t>
      </w:r>
      <w:r w:rsidRPr="00A96CE7">
        <w:rPr>
          <w:rFonts w:ascii="Times New Roman" w:hAnsi="Times New Roman"/>
          <w:bCs/>
          <w:sz w:val="28"/>
          <w:szCs w:val="28"/>
        </w:rPr>
        <w:t xml:space="preserve">х услуг в полном объеме в порядке, определенном </w:t>
      </w:r>
      <w:hyperlink r:id="rId11" w:history="1">
        <w:r w:rsidRPr="00A96CE7">
          <w:rPr>
            <w:rStyle w:val="a6"/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A96CE7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A96CE7">
        <w:rPr>
          <w:rFonts w:ascii="Times New Roman" w:hAnsi="Times New Roman"/>
          <w:bCs/>
          <w:sz w:val="28"/>
          <w:szCs w:val="28"/>
        </w:rPr>
        <w:t>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6) затребование с заявителя при предоставлении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7) отказ органа, предоставляющего </w:t>
      </w:r>
      <w:r w:rsidRPr="00A96CE7">
        <w:rPr>
          <w:rFonts w:ascii="Times New Roman" w:hAnsi="Times New Roman"/>
          <w:sz w:val="28"/>
          <w:szCs w:val="28"/>
        </w:rPr>
        <w:t>муниципальную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у, должностного лица органа, предоставляющего </w:t>
      </w:r>
      <w:r w:rsidRPr="00A96CE7">
        <w:rPr>
          <w:rFonts w:ascii="Times New Roman" w:hAnsi="Times New Roman"/>
          <w:sz w:val="28"/>
          <w:szCs w:val="28"/>
        </w:rPr>
        <w:t>муниципальную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у, многофункционального центра, работника многофункционального центра, организаций, предусмотренных </w:t>
      </w:r>
      <w:hyperlink r:id="rId12" w:history="1">
        <w:r w:rsidRPr="00A96CE7">
          <w:rPr>
            <w:rStyle w:val="a6"/>
            <w:rFonts w:ascii="Times New Roman" w:hAnsi="Times New Roman"/>
            <w:bCs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A96CE7">
        <w:rPr>
          <w:rFonts w:ascii="Times New Roman" w:hAnsi="Times New Roman"/>
          <w:bCs/>
          <w:sz w:val="28"/>
          <w:szCs w:val="28"/>
        </w:rPr>
        <w:t xml:space="preserve">, или их работников в исправлении допущенных ими опечаток и ошибок в выданных в результате предоставления </w:t>
      </w:r>
      <w:r w:rsidRPr="00A96CE7">
        <w:rPr>
          <w:rFonts w:ascii="Times New Roman" w:hAnsi="Times New Roman"/>
          <w:sz w:val="28"/>
          <w:szCs w:val="28"/>
        </w:rPr>
        <w:t xml:space="preserve">муниципальной </w:t>
      </w:r>
      <w:r w:rsidRPr="00A96CE7">
        <w:rPr>
          <w:rFonts w:ascii="Times New Roman" w:hAnsi="Times New Roman"/>
          <w:bCs/>
          <w:sz w:val="28"/>
          <w:szCs w:val="28"/>
        </w:rPr>
        <w:t xml:space="preserve">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</w:t>
      </w:r>
      <w:r w:rsidRPr="00A96CE7">
        <w:rPr>
          <w:rFonts w:ascii="Times New Roman" w:hAnsi="Times New Roman"/>
          <w:sz w:val="28"/>
          <w:szCs w:val="28"/>
        </w:rPr>
        <w:t>муниципальных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 в полном объеме в порядке, определенном </w:t>
      </w:r>
      <w:hyperlink r:id="rId13" w:history="1">
        <w:r w:rsidRPr="00A96CE7">
          <w:rPr>
            <w:rStyle w:val="a6"/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A96CE7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A96CE7">
        <w:rPr>
          <w:rFonts w:ascii="Times New Roman" w:hAnsi="Times New Roman"/>
          <w:bCs/>
          <w:sz w:val="28"/>
          <w:szCs w:val="28"/>
        </w:rPr>
        <w:t>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lastRenderedPageBreak/>
        <w:t xml:space="preserve">8) нарушение срока или порядка выдачи документов по результатам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 услуги</w:t>
      </w:r>
      <w:r w:rsidRPr="00A96CE7">
        <w:rPr>
          <w:rFonts w:ascii="Times New Roman" w:hAnsi="Times New Roman"/>
          <w:bCs/>
          <w:sz w:val="28"/>
          <w:szCs w:val="28"/>
        </w:rPr>
        <w:t>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9) приостановление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</w:t>
      </w:r>
      <w:r w:rsidRPr="00A96CE7">
        <w:rPr>
          <w:rFonts w:ascii="Times New Roman" w:hAnsi="Times New Roman"/>
          <w:sz w:val="28"/>
          <w:szCs w:val="28"/>
        </w:rPr>
        <w:t xml:space="preserve">муниципальных </w:t>
      </w:r>
      <w:r w:rsidRPr="00A96CE7">
        <w:rPr>
          <w:rFonts w:ascii="Times New Roman" w:hAnsi="Times New Roman"/>
          <w:bCs/>
          <w:sz w:val="28"/>
          <w:szCs w:val="28"/>
        </w:rPr>
        <w:t xml:space="preserve">услуг в полном объеме в порядке, определенном </w:t>
      </w:r>
      <w:hyperlink r:id="rId14" w:history="1">
        <w:r w:rsidRPr="00A96CE7">
          <w:rPr>
            <w:rStyle w:val="a6"/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A96CE7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A96CE7">
        <w:rPr>
          <w:rFonts w:ascii="Times New Roman" w:hAnsi="Times New Roman"/>
          <w:bCs/>
          <w:sz w:val="28"/>
          <w:szCs w:val="28"/>
        </w:rPr>
        <w:t>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орган, предоставляющий муниципальную услугу, многофункциональный центр, а также в организации, предусмотренные </w:t>
      </w:r>
      <w:hyperlink r:id="rId15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. Жалобы на решения и действия (бездействие) руководителя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. Жалобы на решения и действия (бездействие) работника многофункционального центра подаются руководителю этого многофункционального центра. Жалобы на решения и действия (бездействие) многофункционального центра подаются учредителю многофункционального центра или должностному лицу, уполномоченному нормативным правовым актом Республики Татарстан. Жалобы на решения и действия (бездействие) работников организаций, предусмотренных </w:t>
      </w:r>
      <w:hyperlink r:id="rId16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подаются руководителям этих организаций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Жалоба на решения и действия (бездействие) органа, предоставляющего  муниципальную услугу, должностного лица органа, предоставляющего, предоставляющего муниципальную услугу, муниципального служащего, руководителя органа, предоставляющего муниципальную услугу,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Агрызского муниципального района (http://www.</w:t>
      </w:r>
      <w:r w:rsidRPr="00A96CE7">
        <w:rPr>
          <w:rFonts w:ascii="Times New Roman" w:hAnsi="Times New Roman"/>
          <w:sz w:val="28"/>
          <w:szCs w:val="28"/>
          <w:lang w:val="en-US"/>
        </w:rPr>
        <w:t>agryz</w:t>
      </w:r>
      <w:r w:rsidRPr="00A96CE7">
        <w:rPr>
          <w:rFonts w:ascii="Times New Roman" w:hAnsi="Times New Roman"/>
          <w:sz w:val="28"/>
          <w:szCs w:val="28"/>
        </w:rPr>
        <w:t>.</w:t>
      </w:r>
      <w:r w:rsidRPr="00A96CE7">
        <w:rPr>
          <w:rFonts w:ascii="Times New Roman" w:hAnsi="Times New Roman"/>
          <w:sz w:val="28"/>
          <w:szCs w:val="28"/>
          <w:lang w:val="en-US"/>
        </w:rPr>
        <w:t>tatarstan</w:t>
      </w:r>
      <w:r w:rsidRPr="00A96CE7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7" w:history="1">
        <w:r w:rsidRPr="00A96CE7">
          <w:rPr>
            <w:rStyle w:val="a6"/>
            <w:rFonts w:ascii="Times New Roman" w:hAnsi="Times New Roman"/>
            <w:sz w:val="28"/>
            <w:szCs w:val="28"/>
          </w:rPr>
          <w:t>http://uslugi.tatar.ru/</w:t>
        </w:r>
      </w:hyperlink>
      <w:r w:rsidRPr="00A96CE7">
        <w:rPr>
          <w:rFonts w:ascii="Times New Roman" w:hAnsi="Times New Roman"/>
          <w:sz w:val="28"/>
          <w:szCs w:val="28"/>
        </w:rPr>
        <w:t xml:space="preserve">), Единого портала государственных и муниципальных услуг (функций) (http://www.gosuslugi.ru/), а также может </w:t>
      </w:r>
      <w:r w:rsidRPr="00A96CE7">
        <w:rPr>
          <w:rFonts w:ascii="Times New Roman" w:hAnsi="Times New Roman"/>
          <w:sz w:val="28"/>
          <w:szCs w:val="28"/>
        </w:rPr>
        <w:lastRenderedPageBreak/>
        <w:t xml:space="preserve">быть принята при личном приеме заявителя. Жалоба на решения и действия (бездействие) 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"Интернет", официального сайта многофункционального центра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организаций, предусмотренных </w:t>
      </w:r>
      <w:hyperlink r:id="rId18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а также их работников может быть направлена по почте, с использованием информационно-телекоммуникационной сети "Интернет", официальных сайтов этих организаций, Единого портала государственных и муниципальных услуг Республики Татарстан (</w:t>
      </w:r>
      <w:hyperlink r:id="rId19" w:history="1">
        <w:r w:rsidRPr="00A96CE7">
          <w:rPr>
            <w:rStyle w:val="a6"/>
            <w:rFonts w:ascii="Times New Roman" w:hAnsi="Times New Roman"/>
            <w:sz w:val="28"/>
            <w:szCs w:val="28"/>
          </w:rPr>
          <w:t>http://uslugi.tatar.ru/</w:t>
        </w:r>
      </w:hyperlink>
      <w:r w:rsidRPr="00A96CE7">
        <w:rPr>
          <w:rFonts w:ascii="Times New Roman" w:hAnsi="Times New Roman"/>
          <w:sz w:val="28"/>
          <w:szCs w:val="28"/>
        </w:rPr>
        <w:t>), а также может быть принята при личном приеме заявителя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5.3. Жалоба, поступившая в орган, предоставляющий муниципальную услугу, многофункциональный центр, учредителю многофункционального центра, в организации, предусмотренные </w:t>
      </w:r>
      <w:hyperlink r:id="rId20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многофункционального центра, организаций, предусмотренных </w:t>
      </w:r>
      <w:hyperlink r:id="rId21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1) наименование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его руководителя и (или) работника, организаций, предусмотренных </w:t>
      </w:r>
      <w:hyperlink r:id="rId22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муниципальную услугу, должностного лица органа, </w:t>
      </w:r>
      <w:r w:rsidRPr="00A96CE7">
        <w:rPr>
          <w:rFonts w:ascii="Times New Roman" w:hAnsi="Times New Roman"/>
          <w:sz w:val="28"/>
          <w:szCs w:val="28"/>
        </w:rPr>
        <w:lastRenderedPageBreak/>
        <w:t xml:space="preserve">предоставляющего муниципальную услугу, либо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23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аботников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24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их работников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.5. К жалобе могут быть приложены документы (при наличии), подтверждающие доводы заявителя либо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.6. Жалоба подписывается подавшим ее получателем государственной услуг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bookmarkStart w:id="6" w:name="Par0"/>
      <w:bookmarkEnd w:id="6"/>
      <w:r w:rsidRPr="00A96CE7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данном пункте заявителю в письменной форме и по желанию заявителя в электронной форме, направляется мотивированный ответ о результатах рассмотрения жалобы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В случае признания жалобы подлежащей удовлетворению в ответе заявителю, дается информация о действиях, осуществляемых органом, предоставляющим государственную услугу, многофункциональным центром либо организацией, предусмотренной </w:t>
      </w:r>
      <w:hyperlink r:id="rId25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целях незамедлительного устранения выявленных нарушений при оказании государствен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государственной услуг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lastRenderedPageBreak/>
        <w:t>В случае признания жалобы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7A4535" w:rsidRPr="00A96CE7" w:rsidRDefault="007A4535" w:rsidP="007A4535">
      <w:pPr>
        <w:spacing w:after="0"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ind w:right="-284"/>
        <w:jc w:val="right"/>
        <w:rPr>
          <w:rFonts w:ascii="Times New Roman" w:hAnsi="Times New Roman"/>
          <w:bCs/>
          <w:sz w:val="26"/>
          <w:szCs w:val="26"/>
        </w:rPr>
      </w:pPr>
    </w:p>
    <w:p w:rsidR="007A4535" w:rsidRPr="00A96CE7" w:rsidRDefault="007A4535" w:rsidP="007A4535">
      <w:pPr>
        <w:spacing w:after="0" w:line="240" w:lineRule="auto"/>
        <w:ind w:right="-284"/>
        <w:jc w:val="right"/>
        <w:rPr>
          <w:rFonts w:ascii="Times New Roman" w:hAnsi="Times New Roman"/>
          <w:bCs/>
          <w:sz w:val="26"/>
          <w:szCs w:val="26"/>
        </w:rPr>
      </w:pPr>
    </w:p>
    <w:p w:rsidR="007A4535" w:rsidRPr="00A96CE7" w:rsidRDefault="007A4535" w:rsidP="007A4535">
      <w:pPr>
        <w:spacing w:after="0" w:line="240" w:lineRule="auto"/>
        <w:ind w:left="4111"/>
        <w:rPr>
          <w:rFonts w:ascii="Times New Roman" w:hAnsi="Times New Roman"/>
        </w:rPr>
      </w:pPr>
      <w:r w:rsidRPr="00A96CE7">
        <w:rPr>
          <w:rFonts w:ascii="Times New Roman" w:eastAsia="Calibri" w:hAnsi="Times New Roman"/>
          <w:sz w:val="28"/>
          <w:szCs w:val="28"/>
        </w:rPr>
        <w:t>Приложение № 1</w:t>
      </w:r>
    </w:p>
    <w:p w:rsidR="007A4535" w:rsidRPr="00A96CE7" w:rsidRDefault="007A4535" w:rsidP="007A4535">
      <w:pPr>
        <w:spacing w:after="0" w:line="240" w:lineRule="auto"/>
        <w:ind w:left="4111"/>
        <w:rPr>
          <w:rFonts w:ascii="Times New Roman" w:hAnsi="Times New Roman"/>
        </w:rPr>
      </w:pPr>
      <w:r w:rsidRPr="00A96CE7">
        <w:rPr>
          <w:rFonts w:ascii="Times New Roman" w:hAnsi="Times New Roman"/>
        </w:rPr>
        <w:t xml:space="preserve">В  </w:t>
      </w:r>
    </w:p>
    <w:p w:rsidR="007A4535" w:rsidRPr="00A96CE7" w:rsidRDefault="007A4535" w:rsidP="007A4535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r w:rsidRPr="00A96CE7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</w:p>
    <w:p w:rsidR="007A4535" w:rsidRPr="00A96CE7" w:rsidRDefault="007A4535" w:rsidP="007A4535">
      <w:pPr>
        <w:spacing w:after="0" w:line="240" w:lineRule="auto"/>
        <w:ind w:left="4111"/>
        <w:rPr>
          <w:rFonts w:ascii="Times New Roman" w:hAnsi="Times New Roman"/>
        </w:rPr>
      </w:pPr>
    </w:p>
    <w:p w:rsidR="007A4535" w:rsidRPr="00A96CE7" w:rsidRDefault="007A4535" w:rsidP="007A4535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r w:rsidRPr="00A96CE7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7A4535" w:rsidRPr="00A96CE7" w:rsidRDefault="007A4535" w:rsidP="007A4535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pacing w:val="-7"/>
          <w:sz w:val="28"/>
          <w:szCs w:val="28"/>
        </w:rPr>
        <w:t xml:space="preserve">от </w:t>
      </w:r>
      <w:r w:rsidRPr="00A96CE7"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4111"/>
        <w:rPr>
          <w:rFonts w:ascii="Times New Roman" w:hAnsi="Times New Roman"/>
        </w:rPr>
      </w:pPr>
      <w:r w:rsidRPr="00A96CE7">
        <w:rPr>
          <w:rFonts w:ascii="Times New Roman" w:hAnsi="Times New Roman"/>
          <w:spacing w:val="-3"/>
        </w:rPr>
        <w:t xml:space="preserve">(фамилия, имя отчество, </w:t>
      </w:r>
      <w:r w:rsidRPr="00A96CE7">
        <w:rPr>
          <w:rFonts w:ascii="Times New Roman" w:hAnsi="Times New Roman"/>
          <w:spacing w:val="-7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ЯВЛЕНИЕ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о выдаче архивных справок, архивных выписок, копий архивных документов</w:t>
      </w:r>
    </w:p>
    <w:p w:rsidR="007A4535" w:rsidRPr="00A96CE7" w:rsidRDefault="007A4535" w:rsidP="007A4535">
      <w:pPr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шу выдать архивную справку, архивную выписку, копию архивных документов _________________________________________________</w:t>
      </w:r>
      <w:r w:rsidRPr="00A96CE7">
        <w:rPr>
          <w:rFonts w:ascii="Times New Roman" w:hAnsi="Times New Roman"/>
          <w:sz w:val="28"/>
          <w:szCs w:val="28"/>
          <w:lang w:val="tt-RU"/>
        </w:rPr>
        <w:t>___</w:t>
      </w:r>
      <w:r w:rsidRPr="00A96CE7">
        <w:rPr>
          <w:rFonts w:ascii="Times New Roman" w:hAnsi="Times New Roman"/>
          <w:sz w:val="28"/>
          <w:szCs w:val="28"/>
        </w:rPr>
        <w:t>_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3779"/>
        <w:rPr>
          <w:rFonts w:ascii="Times New Roman" w:hAnsi="Times New Roman"/>
          <w:sz w:val="28"/>
          <w:szCs w:val="28"/>
          <w:vertAlign w:val="superscript"/>
        </w:rPr>
      </w:pPr>
      <w:r w:rsidRPr="00A96CE7">
        <w:rPr>
          <w:rFonts w:ascii="Times New Roman" w:hAnsi="Times New Roman"/>
          <w:sz w:val="28"/>
          <w:szCs w:val="28"/>
          <w:vertAlign w:val="superscript"/>
        </w:rPr>
        <w:t>(фамилия, имя, отчество)</w:t>
      </w:r>
    </w:p>
    <w:p w:rsidR="007A4535" w:rsidRPr="00A96CE7" w:rsidRDefault="007A4535" w:rsidP="007A4535">
      <w:pPr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_______</w:t>
      </w:r>
      <w:r w:rsidRPr="00A96CE7">
        <w:rPr>
          <w:rFonts w:ascii="Times New Roman" w:hAnsi="Times New Roman"/>
          <w:sz w:val="28"/>
          <w:szCs w:val="28"/>
          <w:lang w:val="tt-RU"/>
        </w:rPr>
        <w:t>____</w:t>
      </w:r>
      <w:r w:rsidRPr="00A96CE7">
        <w:rPr>
          <w:rFonts w:ascii="Times New Roman" w:hAnsi="Times New Roman"/>
          <w:sz w:val="28"/>
          <w:szCs w:val="28"/>
        </w:rPr>
        <w:t>______________________________________________</w:t>
      </w:r>
      <w:r w:rsidRPr="00A96CE7">
        <w:rPr>
          <w:rFonts w:ascii="Times New Roman" w:hAnsi="Times New Roman"/>
          <w:sz w:val="28"/>
          <w:szCs w:val="28"/>
          <w:lang w:val="tt-RU"/>
        </w:rPr>
        <w:t>_______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720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96CE7">
        <w:rPr>
          <w:rFonts w:ascii="Times New Roman" w:hAnsi="Times New Roman"/>
          <w:sz w:val="28"/>
          <w:szCs w:val="28"/>
          <w:vertAlign w:val="superscript"/>
        </w:rPr>
        <w:t>(фамилия, имя, отчество до замужества, до изменения фамилии по иной причине)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___________________________________________________________</w:t>
      </w:r>
      <w:r w:rsidRPr="00A96CE7">
        <w:rPr>
          <w:rFonts w:ascii="Times New Roman" w:hAnsi="Times New Roman"/>
          <w:sz w:val="28"/>
          <w:szCs w:val="28"/>
          <w:lang w:val="tt-RU"/>
        </w:rPr>
        <w:t>_____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720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96CE7">
        <w:rPr>
          <w:rFonts w:ascii="Times New Roman" w:hAnsi="Times New Roman"/>
          <w:sz w:val="28"/>
          <w:szCs w:val="28"/>
          <w:vertAlign w:val="superscript"/>
        </w:rPr>
        <w:t>(наименование учреждения, отдел, цех, бригада)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  <w:lang w:val="tt-RU"/>
        </w:rPr>
      </w:pPr>
      <w:r w:rsidRPr="00A96CE7">
        <w:rPr>
          <w:rFonts w:ascii="Times New Roman" w:hAnsi="Times New Roman"/>
          <w:sz w:val="28"/>
          <w:szCs w:val="28"/>
        </w:rPr>
        <w:t>___________________________________________________________</w:t>
      </w:r>
      <w:r w:rsidRPr="00A96CE7">
        <w:rPr>
          <w:rFonts w:ascii="Times New Roman" w:hAnsi="Times New Roman"/>
          <w:sz w:val="28"/>
          <w:szCs w:val="28"/>
          <w:lang w:val="tt-RU"/>
        </w:rPr>
        <w:t>_____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96CE7">
        <w:rPr>
          <w:rFonts w:ascii="Times New Roman" w:hAnsi="Times New Roman"/>
          <w:sz w:val="28"/>
          <w:szCs w:val="28"/>
          <w:vertAlign w:val="superscript"/>
        </w:rPr>
        <w:t>(должность)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  <w:lang w:val="tt-RU"/>
        </w:rPr>
      </w:pPr>
      <w:r w:rsidRPr="00A96CE7">
        <w:rPr>
          <w:rFonts w:ascii="Times New Roman" w:hAnsi="Times New Roman"/>
          <w:sz w:val="28"/>
          <w:szCs w:val="28"/>
        </w:rPr>
        <w:t>о стаже за годы ______________________________________</w:t>
      </w:r>
      <w:r w:rsidRPr="00A96CE7">
        <w:rPr>
          <w:rFonts w:ascii="Times New Roman" w:hAnsi="Times New Roman"/>
          <w:sz w:val="28"/>
          <w:szCs w:val="28"/>
          <w:lang w:val="tt-RU"/>
        </w:rPr>
        <w:t>____________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о зарплате за годы ________________________________________________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об учебе _________________________________________________</w:t>
      </w:r>
      <w:r w:rsidRPr="00A96CE7">
        <w:rPr>
          <w:rFonts w:ascii="Times New Roman" w:hAnsi="Times New Roman"/>
          <w:sz w:val="28"/>
          <w:szCs w:val="28"/>
          <w:lang w:val="tt-RU"/>
        </w:rPr>
        <w:t>______</w:t>
      </w:r>
      <w:r w:rsidRPr="00A96CE7">
        <w:rPr>
          <w:rFonts w:ascii="Times New Roman" w:hAnsi="Times New Roman"/>
          <w:sz w:val="28"/>
          <w:szCs w:val="28"/>
        </w:rPr>
        <w:t>_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1594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96CE7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 годы _______________________________________________</w:t>
      </w:r>
      <w:r w:rsidRPr="00A96CE7">
        <w:rPr>
          <w:rFonts w:ascii="Times New Roman" w:hAnsi="Times New Roman"/>
          <w:sz w:val="28"/>
          <w:szCs w:val="28"/>
          <w:lang w:val="tt-RU"/>
        </w:rPr>
        <w:t>_________</w:t>
      </w:r>
      <w:r w:rsidRPr="00A96CE7">
        <w:rPr>
          <w:rFonts w:ascii="Times New Roman" w:hAnsi="Times New Roman"/>
          <w:sz w:val="28"/>
          <w:szCs w:val="28"/>
        </w:rPr>
        <w:t>_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иное_____________________________________________________________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 годы___________________________________________________________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W w:w="9509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240"/>
        <w:gridCol w:w="845"/>
        <w:gridCol w:w="1437"/>
        <w:gridCol w:w="845"/>
        <w:gridCol w:w="2071"/>
        <w:gridCol w:w="2071"/>
      </w:tblGrid>
      <w:tr w:rsidR="007A4535" w:rsidRPr="00A96CE7" w:rsidTr="007A39DE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7A4535" w:rsidRPr="00A96CE7" w:rsidTr="007A39DE">
        <w:trPr>
          <w:trHeight w:val="338"/>
        </w:trPr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A96CE7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A96CE7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A96CE7" w:rsidRDefault="007A4535" w:rsidP="007A39DE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A96CE7" w:rsidRDefault="007A4535" w:rsidP="007A39DE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 w:rsidRPr="00A96CE7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2905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2905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2905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2905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2905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2905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Приложение № 2</w:t>
      </w:r>
    </w:p>
    <w:p w:rsidR="007A4535" w:rsidRPr="00A96CE7" w:rsidRDefault="007A4535" w:rsidP="007A4535">
      <w:pPr>
        <w:suppressAutoHyphens/>
        <w:spacing w:after="0" w:line="240" w:lineRule="auto"/>
        <w:ind w:left="2905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2905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чальнику архивного отдела Исполнительного комитета Агрызского муниципального района РТ</w:t>
      </w:r>
    </w:p>
    <w:p w:rsidR="007A4535" w:rsidRPr="00A96CE7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283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от ___________________________________</w:t>
      </w:r>
      <w:r w:rsidRPr="00A96CE7">
        <w:rPr>
          <w:rFonts w:ascii="Times New Roman" w:hAnsi="Times New Roman"/>
          <w:sz w:val="28"/>
          <w:szCs w:val="28"/>
          <w:lang w:val="tt-RU"/>
        </w:rPr>
        <w:t>___</w:t>
      </w:r>
      <w:r w:rsidRPr="00A96CE7">
        <w:rPr>
          <w:rFonts w:ascii="Times New Roman" w:hAnsi="Times New Roman"/>
          <w:sz w:val="28"/>
          <w:szCs w:val="28"/>
        </w:rPr>
        <w:t xml:space="preserve">  </w:t>
      </w:r>
    </w:p>
    <w:p w:rsidR="007A4535" w:rsidRPr="00A96CE7" w:rsidRDefault="007A4535" w:rsidP="007A4535">
      <w:pPr>
        <w:suppressAutoHyphens/>
        <w:spacing w:after="0" w:line="240" w:lineRule="auto"/>
        <w:ind w:left="283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_________________________________________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3779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(фамилия, имя, отчество заявителя)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3779"/>
        <w:rPr>
          <w:rFonts w:ascii="Times New Roman" w:hAnsi="Times New Roman"/>
        </w:rPr>
      </w:pPr>
      <w:r w:rsidRPr="00A96CE7">
        <w:rPr>
          <w:rFonts w:ascii="Times New Roman" w:hAnsi="Times New Roman"/>
        </w:rPr>
        <w:t>______________________________________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3779"/>
        <w:rPr>
          <w:rFonts w:ascii="Times New Roman" w:hAnsi="Times New Roman"/>
        </w:rPr>
      </w:pPr>
      <w:r w:rsidRPr="00A96CE7">
        <w:rPr>
          <w:rFonts w:ascii="Times New Roman" w:hAnsi="Times New Roman"/>
        </w:rPr>
        <w:t xml:space="preserve">               (дата рождения)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283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__________________________________</w:t>
      </w:r>
      <w:r w:rsidRPr="00A96CE7">
        <w:rPr>
          <w:rFonts w:ascii="Times New Roman" w:hAnsi="Times New Roman"/>
          <w:sz w:val="28"/>
          <w:szCs w:val="28"/>
          <w:lang w:val="tt-RU"/>
        </w:rPr>
        <w:t>_____</w:t>
      </w:r>
      <w:r w:rsidRPr="00A96CE7">
        <w:rPr>
          <w:rFonts w:ascii="Times New Roman" w:hAnsi="Times New Roman"/>
          <w:sz w:val="28"/>
          <w:szCs w:val="28"/>
        </w:rPr>
        <w:t>___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3779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живающего(ей) по адресу: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283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____________________________________</w:t>
      </w:r>
      <w:r w:rsidRPr="00A96CE7">
        <w:rPr>
          <w:rFonts w:ascii="Times New Roman" w:hAnsi="Times New Roman"/>
          <w:sz w:val="28"/>
          <w:szCs w:val="28"/>
          <w:lang w:val="tt-RU"/>
        </w:rPr>
        <w:t>_____</w:t>
      </w:r>
      <w:r w:rsidRPr="00A96CE7">
        <w:rPr>
          <w:rFonts w:ascii="Times New Roman" w:hAnsi="Times New Roman"/>
          <w:sz w:val="28"/>
          <w:szCs w:val="28"/>
        </w:rPr>
        <w:t>_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283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__________________________________</w:t>
      </w:r>
      <w:r w:rsidRPr="00A96CE7">
        <w:rPr>
          <w:rFonts w:ascii="Times New Roman" w:hAnsi="Times New Roman"/>
          <w:sz w:val="28"/>
          <w:szCs w:val="28"/>
          <w:lang w:val="tt-RU"/>
        </w:rPr>
        <w:t>_____</w:t>
      </w:r>
      <w:r w:rsidRPr="00A96CE7">
        <w:rPr>
          <w:rFonts w:ascii="Times New Roman" w:hAnsi="Times New Roman"/>
          <w:sz w:val="28"/>
          <w:szCs w:val="28"/>
        </w:rPr>
        <w:t>___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3342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телефон: __________________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283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явление</w:t>
      </w:r>
    </w:p>
    <w:p w:rsidR="007A4535" w:rsidRPr="00A96CE7" w:rsidRDefault="007A4535" w:rsidP="007A4535">
      <w:pPr>
        <w:tabs>
          <w:tab w:val="left" w:pos="3660"/>
        </w:tabs>
        <w:suppressAutoHyphens/>
        <w:spacing w:after="0" w:line="240" w:lineRule="auto"/>
        <w:ind w:left="283"/>
        <w:jc w:val="center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outlineLvl w:val="1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t>____________________________________________________________________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outlineLvl w:val="1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</w:t>
      </w:r>
      <w:r w:rsidRPr="00A96CE7">
        <w:rPr>
          <w:rFonts w:ascii="Times New Roman" w:hAnsi="Times New Roman"/>
          <w:spacing w:val="-6"/>
          <w:sz w:val="28"/>
          <w:szCs w:val="28"/>
        </w:rPr>
        <w:lastRenderedPageBreak/>
        <w:t>__________________________________________________________________________________________________________________________________________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ab/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дпись заявителя________________________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Дата________________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outlineLvl w:val="1"/>
        <w:rPr>
          <w:rFonts w:ascii="Times New Roman" w:hAnsi="Times New Roman"/>
          <w:spacing w:val="-6"/>
          <w:sz w:val="28"/>
          <w:szCs w:val="28"/>
        </w:rPr>
      </w:pPr>
    </w:p>
    <w:p w:rsidR="007A4535" w:rsidRPr="00A96CE7" w:rsidRDefault="007A4535" w:rsidP="007A4535">
      <w:pPr>
        <w:tabs>
          <w:tab w:val="left" w:pos="3007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right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right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Приложение № 3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right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-567" w:right="-284"/>
        <w:jc w:val="center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-567" w:right="-284"/>
        <w:jc w:val="center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-567" w:right="-284"/>
        <w:jc w:val="center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Бланк исполнительного комитета муниципального района</w:t>
      </w:r>
    </w:p>
    <w:p w:rsidR="007A4535" w:rsidRPr="00A96CE7" w:rsidRDefault="007A4535" w:rsidP="007A45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-567" w:right="-284"/>
        <w:jc w:val="center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-567" w:right="-284"/>
        <w:jc w:val="center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center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Архивная справка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________________ № _____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На № ___________________                                                     Адресат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Основание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Руководитель</w:t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  <w:t>Подпись</w:t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  <w:t>Расшифровка подписи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  <w:t>Печать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Исполнитель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телефон</w:t>
      </w:r>
      <w:r w:rsidRPr="00A96CE7">
        <w:rPr>
          <w:rFonts w:ascii="Times New Roman" w:eastAsia="Calibri" w:hAnsi="Times New Roman"/>
          <w:sz w:val="28"/>
          <w:szCs w:val="28"/>
        </w:rPr>
        <w:br w:type="page"/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right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lastRenderedPageBreak/>
        <w:t xml:space="preserve">Приложение № 4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right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-567" w:right="-284"/>
        <w:jc w:val="center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-567" w:right="-284"/>
        <w:jc w:val="center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-567" w:right="-284"/>
        <w:jc w:val="center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Бланк исполнительного комитета муниципального района</w:t>
      </w:r>
    </w:p>
    <w:p w:rsidR="007A4535" w:rsidRPr="00A96CE7" w:rsidRDefault="007A4535" w:rsidP="007A45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-567" w:right="-284"/>
        <w:jc w:val="center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-567" w:right="-284"/>
        <w:jc w:val="center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center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 xml:space="preserve">Архивная выписка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________________ № _____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На № ___________________                                                     Адресат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Основание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Руководитель</w:t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  <w:t>Подпись</w:t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  <w:t>Расшифровка подписи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</w:r>
      <w:r w:rsidRPr="00A96CE7">
        <w:rPr>
          <w:rFonts w:ascii="Times New Roman" w:eastAsia="Calibri" w:hAnsi="Times New Roman"/>
          <w:sz w:val="28"/>
          <w:szCs w:val="28"/>
        </w:rPr>
        <w:tab/>
        <w:t>Печать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eastAsia="Calibri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Исполнитель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outlineLvl w:val="1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eastAsia="Calibri" w:hAnsi="Times New Roman"/>
          <w:sz w:val="28"/>
          <w:szCs w:val="28"/>
        </w:rPr>
        <w:t>телефон</w:t>
      </w:r>
      <w:r w:rsidRPr="00A96CE7">
        <w:rPr>
          <w:rFonts w:ascii="Times New Roman" w:eastAsia="Calibri" w:hAnsi="Times New Roman"/>
          <w:sz w:val="28"/>
          <w:szCs w:val="28"/>
        </w:rPr>
        <w:br w:type="page"/>
      </w:r>
    </w:p>
    <w:p w:rsidR="007A4535" w:rsidRPr="00A96CE7" w:rsidRDefault="007A4535" w:rsidP="007A4535">
      <w:pPr>
        <w:spacing w:after="0" w:line="240" w:lineRule="auto"/>
        <w:ind w:right="-284"/>
        <w:rPr>
          <w:rFonts w:ascii="Times New Roman" w:hAnsi="Times New Roman"/>
          <w:spacing w:val="-6"/>
          <w:sz w:val="28"/>
          <w:szCs w:val="28"/>
        </w:rPr>
        <w:sectPr w:rsidR="007A4535" w:rsidRPr="00A96CE7" w:rsidSect="0018040B"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7A4535" w:rsidRPr="00A96CE7" w:rsidRDefault="007A4535" w:rsidP="007A4535">
      <w:pPr>
        <w:spacing w:after="0" w:line="240" w:lineRule="auto"/>
        <w:ind w:left="5529" w:right="-284"/>
        <w:jc w:val="right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lastRenderedPageBreak/>
        <w:t>Приложение № 5</w:t>
      </w:r>
    </w:p>
    <w:p w:rsidR="007A4535" w:rsidRPr="00A96CE7" w:rsidRDefault="007A4535" w:rsidP="007A4535">
      <w:pPr>
        <w:spacing w:after="0" w:line="240" w:lineRule="auto"/>
        <w:ind w:left="5529" w:right="-284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ind w:left="-567" w:right="-284"/>
        <w:jc w:val="center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t xml:space="preserve">Блок-схема последовательности действий по предоставлению </w:t>
      </w:r>
      <w:r w:rsidRPr="00A96CE7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6"/>
          <w:sz w:val="28"/>
          <w:szCs w:val="28"/>
        </w:rPr>
        <w:t xml:space="preserve"> услуги</w:t>
      </w:r>
    </w:p>
    <w:p w:rsidR="007A4535" w:rsidRPr="00A96CE7" w:rsidRDefault="007A4535" w:rsidP="007A4535">
      <w:pPr>
        <w:spacing w:after="0" w:line="240" w:lineRule="auto"/>
        <w:ind w:left="426" w:right="-284"/>
        <w:jc w:val="center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</w:rPr>
        <w:object w:dxaOrig="9600" w:dyaOrig="13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5.75pt;height:633.75pt" o:ole="">
            <v:imagedata r:id="rId26" o:title=""/>
          </v:shape>
          <o:OLEObject Type="Embed" ProgID="Visio.Drawing.11" ShapeID="_x0000_i1028" DrawAspect="Content" ObjectID="_1598871278" r:id="rId27"/>
        </w:objec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lastRenderedPageBreak/>
        <w:br w:type="page"/>
      </w:r>
    </w:p>
    <w:p w:rsidR="007A4535" w:rsidRPr="00A96CE7" w:rsidRDefault="007A4535" w:rsidP="007A4535">
      <w:pPr>
        <w:spacing w:after="0" w:line="240" w:lineRule="auto"/>
        <w:ind w:left="426" w:right="-284"/>
        <w:jc w:val="center"/>
        <w:rPr>
          <w:rFonts w:ascii="Times New Roman" w:hAnsi="Times New Roman"/>
          <w:spacing w:val="-6"/>
          <w:sz w:val="28"/>
          <w:szCs w:val="28"/>
        </w:rPr>
        <w:sectPr w:rsidR="007A4535" w:rsidRPr="00A96CE7" w:rsidSect="0018040B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</w:p>
    <w:p w:rsidR="007A4535" w:rsidRPr="00A96CE7" w:rsidRDefault="007A4535" w:rsidP="007A4535">
      <w:pPr>
        <w:spacing w:after="0" w:line="240" w:lineRule="auto"/>
        <w:ind w:right="-284"/>
        <w:rPr>
          <w:rFonts w:ascii="Times New Roman" w:hAnsi="Times New Roman"/>
          <w:spacing w:val="-6"/>
          <w:sz w:val="28"/>
          <w:szCs w:val="28"/>
        </w:rPr>
        <w:sectPr w:rsidR="007A4535" w:rsidRPr="00A96CE7" w:rsidSect="0018040B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  <w:r w:rsidRPr="00A96CE7">
        <w:rPr>
          <w:rFonts w:ascii="Times New Roman" w:hAnsi="Times New Roman"/>
          <w:sz w:val="28"/>
          <w:szCs w:val="28"/>
        </w:rPr>
        <w:object w:dxaOrig="11880" w:dyaOrig="9900">
          <v:shape id="_x0000_i1029" type="#_x0000_t75" style="width:443.25pt;height:459.75pt" o:ole="">
            <v:imagedata r:id="rId28" o:title=""/>
          </v:shape>
          <o:OLEObject Type="Embed" ProgID="Visio.Drawing.11" ShapeID="_x0000_i1029" DrawAspect="Content" ObjectID="_1598871279" r:id="rId29"/>
        </w:object>
      </w:r>
    </w:p>
    <w:p w:rsidR="007A4535" w:rsidRPr="00A96CE7" w:rsidRDefault="007A4535" w:rsidP="007A4535">
      <w:pPr>
        <w:autoSpaceDE w:val="0"/>
        <w:spacing w:after="0" w:line="240" w:lineRule="auto"/>
        <w:ind w:left="5670" w:right="-284" w:hanging="150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lastRenderedPageBreak/>
        <w:t>Приложение № 6</w:t>
      </w:r>
    </w:p>
    <w:p w:rsidR="007A4535" w:rsidRPr="00A96CE7" w:rsidRDefault="007A4535" w:rsidP="007A4535">
      <w:pPr>
        <w:autoSpaceDE w:val="0"/>
        <w:spacing w:after="0" w:line="240" w:lineRule="auto"/>
        <w:ind w:left="5670" w:right="-284" w:hanging="150"/>
        <w:jc w:val="right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spacing w:after="0" w:line="240" w:lineRule="auto"/>
        <w:ind w:right="-284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7A4535" w:rsidRPr="00A96CE7" w:rsidRDefault="007A4535" w:rsidP="007A4535">
      <w:pPr>
        <w:autoSpaceDE w:val="0"/>
        <w:spacing w:after="0" w:line="240" w:lineRule="auto"/>
        <w:ind w:right="-284"/>
        <w:jc w:val="center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spacing w:after="0" w:line="240" w:lineRule="auto"/>
        <w:ind w:right="-284"/>
        <w:jc w:val="center"/>
        <w:rPr>
          <w:rFonts w:ascii="Times New Roman" w:hAnsi="Times New Roman"/>
          <w:sz w:val="28"/>
          <w:szCs w:val="28"/>
        </w:rPr>
      </w:pPr>
    </w:p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4"/>
        <w:gridCol w:w="4536"/>
        <w:gridCol w:w="3118"/>
        <w:gridCol w:w="2268"/>
      </w:tblGrid>
      <w:tr w:rsidR="007A4535" w:rsidRPr="00A96CE7" w:rsidTr="007A39DE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autoSpaceDE w:val="0"/>
              <w:spacing w:after="0" w:line="240" w:lineRule="auto"/>
              <w:ind w:right="-284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№</w:t>
            </w:r>
          </w:p>
          <w:p w:rsidR="007A4535" w:rsidRPr="00A96CE7" w:rsidRDefault="007A4535" w:rsidP="007A39DE">
            <w:pPr>
              <w:autoSpaceDE w:val="0"/>
              <w:spacing w:after="0" w:line="240" w:lineRule="auto"/>
              <w:ind w:right="-284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п/п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autoSpaceDE w:val="0"/>
              <w:spacing w:after="0" w:line="240" w:lineRule="auto"/>
              <w:ind w:right="-284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autoSpaceDE w:val="0"/>
              <w:spacing w:after="0" w:line="240" w:lineRule="auto"/>
              <w:ind w:right="-284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Обслуживаемые населенные пункт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autoSpaceDE w:val="0"/>
              <w:spacing w:after="0" w:line="240" w:lineRule="auto"/>
              <w:ind w:right="-284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График приема</w:t>
            </w:r>
          </w:p>
          <w:p w:rsidR="007A4535" w:rsidRPr="00A96CE7" w:rsidRDefault="007A4535" w:rsidP="007A39DE">
            <w:pPr>
              <w:autoSpaceDE w:val="0"/>
              <w:spacing w:after="0" w:line="240" w:lineRule="auto"/>
              <w:ind w:right="-284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окументов</w:t>
            </w:r>
          </w:p>
        </w:tc>
      </w:tr>
      <w:tr w:rsidR="007A4535" w:rsidRPr="00A96CE7" w:rsidTr="007A39DE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autoSpaceDE w:val="0"/>
              <w:spacing w:after="0" w:line="240" w:lineRule="auto"/>
              <w:ind w:right="-284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autoSpaceDE w:val="0"/>
              <w:spacing w:after="0" w:line="240" w:lineRule="auto"/>
              <w:ind w:right="-28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422230, Республика Татарстан,</w:t>
            </w:r>
          </w:p>
          <w:p w:rsidR="007A4535" w:rsidRPr="00A96CE7" w:rsidRDefault="007A4535" w:rsidP="007A39DE">
            <w:pPr>
              <w:autoSpaceDE w:val="0"/>
              <w:spacing w:after="0" w:line="240" w:lineRule="auto"/>
              <w:ind w:right="-28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г. Агрыз, ул. К. Маркса, д. 2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autoSpaceDE w:val="0"/>
              <w:spacing w:after="0" w:line="240" w:lineRule="auto"/>
              <w:ind w:left="-108" w:right="-284" w:firstLine="108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Агрызский муниципальный район Республики Татарстан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autoSpaceDE w:val="0"/>
              <w:spacing w:after="0" w:line="240" w:lineRule="auto"/>
              <w:ind w:right="-284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онедельник, среда, пятница</w:t>
            </w:r>
          </w:p>
          <w:p w:rsidR="007A4535" w:rsidRPr="00A96CE7" w:rsidRDefault="007A4535" w:rsidP="007A39DE">
            <w:pPr>
              <w:autoSpaceDE w:val="0"/>
              <w:spacing w:after="0" w:line="240" w:lineRule="auto"/>
              <w:ind w:right="-284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с 8.00 до 17.00</w:t>
            </w:r>
          </w:p>
          <w:p w:rsidR="007A4535" w:rsidRPr="00A96CE7" w:rsidRDefault="007A4535" w:rsidP="007A39DE">
            <w:pPr>
              <w:autoSpaceDE w:val="0"/>
              <w:spacing w:after="0" w:line="240" w:lineRule="auto"/>
              <w:ind w:right="-284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вторник, четверг с 8.00 до 19.00</w:t>
            </w:r>
          </w:p>
          <w:p w:rsidR="007A4535" w:rsidRPr="00A96CE7" w:rsidRDefault="007A4535" w:rsidP="007A39DE">
            <w:pPr>
              <w:autoSpaceDE w:val="0"/>
              <w:spacing w:after="0" w:line="240" w:lineRule="auto"/>
              <w:ind w:left="-108" w:right="-284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суббота </w:t>
            </w:r>
          </w:p>
          <w:p w:rsidR="007A4535" w:rsidRPr="00A96CE7" w:rsidRDefault="007A4535" w:rsidP="007A39DE">
            <w:pPr>
              <w:autoSpaceDE w:val="0"/>
              <w:spacing w:after="0" w:line="240" w:lineRule="auto"/>
              <w:ind w:left="-108" w:right="-284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с 8.00 до 13.00</w:t>
            </w:r>
          </w:p>
        </w:tc>
      </w:tr>
    </w:tbl>
    <w:p w:rsidR="007A4535" w:rsidRPr="00A96CE7" w:rsidRDefault="007A4535" w:rsidP="007A4535">
      <w:pPr>
        <w:autoSpaceDE w:val="0"/>
        <w:spacing w:after="0" w:line="240" w:lineRule="auto"/>
        <w:ind w:right="-284"/>
        <w:jc w:val="center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ind w:right="-284"/>
        <w:rPr>
          <w:rFonts w:ascii="Times New Roman" w:hAnsi="Times New Roman"/>
          <w:spacing w:val="-6"/>
          <w:sz w:val="28"/>
          <w:szCs w:val="28"/>
        </w:rPr>
        <w:sectPr w:rsidR="007A4535" w:rsidRPr="00A96CE7" w:rsidSect="0018040B">
          <w:type w:val="continuous"/>
          <w:pgSz w:w="11907" w:h="16840"/>
          <w:pgMar w:top="1134" w:right="851" w:bottom="1134" w:left="1134" w:header="720" w:footer="720" w:gutter="0"/>
          <w:cols w:space="720"/>
        </w:sectPr>
      </w:pP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right="-284"/>
        <w:jc w:val="right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lastRenderedPageBreak/>
        <w:t>Приложение № 7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right="-284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Исполнительного комитета ______</w:t>
      </w:r>
      <w:r w:rsidRPr="00A96CE7">
        <w:rPr>
          <w:rFonts w:ascii="Times New Roman" w:hAnsi="Times New Roman"/>
          <w:b/>
          <w:sz w:val="28"/>
          <w:szCs w:val="28"/>
        </w:rPr>
        <w:t xml:space="preserve">________ </w:t>
      </w:r>
      <w:r w:rsidRPr="00A96CE7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От:</w:t>
      </w:r>
      <w:r w:rsidRPr="00A96CE7">
        <w:rPr>
          <w:rFonts w:ascii="Times New Roman" w:hAnsi="Times New Roman"/>
          <w:b/>
          <w:sz w:val="28"/>
          <w:szCs w:val="28"/>
        </w:rPr>
        <w:t>__________________________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jc w:val="center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b/>
          <w:sz w:val="28"/>
          <w:szCs w:val="28"/>
        </w:rPr>
        <w:t>Заявление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jc w:val="center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jc w:val="both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A96CE7">
        <w:rPr>
          <w:rFonts w:ascii="Times New Roman" w:hAnsi="Times New Roman"/>
          <w:b/>
          <w:sz w:val="28"/>
          <w:szCs w:val="28"/>
        </w:rPr>
        <w:t>________________________________________________________________</w:t>
      </w:r>
    </w:p>
    <w:p w:rsidR="007A4535" w:rsidRPr="00A96CE7" w:rsidRDefault="007A4535" w:rsidP="007A4535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left="-567" w:right="-284" w:firstLine="709"/>
        <w:jc w:val="center"/>
        <w:rPr>
          <w:rFonts w:ascii="Times New Roman" w:hAnsi="Times New Roman"/>
        </w:rPr>
      </w:pPr>
      <w:r w:rsidRPr="00A96CE7">
        <w:rPr>
          <w:rFonts w:ascii="Times New Roman" w:hAnsi="Times New Roman"/>
        </w:rPr>
        <w:t>(наименование услуги)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авильные сведения: __________________________________________________________________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_________________________________________________________________   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2.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.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A4535" w:rsidRPr="00A96CE7" w:rsidRDefault="007A4535" w:rsidP="007A4535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7A4535" w:rsidRPr="00A96CE7" w:rsidRDefault="007A4535" w:rsidP="007A4535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A4535" w:rsidRPr="00A96CE7" w:rsidRDefault="007A4535" w:rsidP="007A4535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left="-567" w:right="-284"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6"/>
          <w:sz w:val="28"/>
          <w:szCs w:val="28"/>
        </w:rPr>
        <w:t xml:space="preserve"> услуги), в том числе в автоматизированном режиме, включая принятие решений на их основе органом предоставляющим </w:t>
      </w:r>
      <w:r w:rsidRPr="00A96CE7">
        <w:rPr>
          <w:rFonts w:ascii="Times New Roman" w:hAnsi="Times New Roman"/>
          <w:sz w:val="28"/>
          <w:szCs w:val="28"/>
        </w:rPr>
        <w:t>муниципальную</w:t>
      </w:r>
      <w:r w:rsidRPr="00A96CE7">
        <w:rPr>
          <w:rFonts w:ascii="Times New Roman" w:hAnsi="Times New Roman"/>
          <w:spacing w:val="-6"/>
          <w:sz w:val="28"/>
          <w:szCs w:val="28"/>
        </w:rPr>
        <w:t xml:space="preserve"> услугу, в целях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6"/>
          <w:sz w:val="28"/>
          <w:szCs w:val="28"/>
        </w:rPr>
        <w:t xml:space="preserve"> услуги.</w:t>
      </w:r>
    </w:p>
    <w:p w:rsidR="007A4535" w:rsidRPr="00A96CE7" w:rsidRDefault="007A4535" w:rsidP="007A4535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left="-567" w:right="-284"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A4535" w:rsidRPr="00A96CE7" w:rsidRDefault="007A4535" w:rsidP="007A4535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left="-567" w:right="-284"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t xml:space="preserve">Даю свое согласие на участие в опросе по оценке качества предоставленной мне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6"/>
          <w:sz w:val="28"/>
          <w:szCs w:val="28"/>
        </w:rPr>
        <w:t xml:space="preserve"> услуги по телефону: _______________________.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______________</w:t>
      </w:r>
      <w:r w:rsidRPr="00A96CE7">
        <w:rPr>
          <w:rFonts w:ascii="Times New Roman" w:hAnsi="Times New Roman"/>
          <w:sz w:val="28"/>
          <w:szCs w:val="28"/>
        </w:rPr>
        <w:tab/>
      </w:r>
      <w:r w:rsidRPr="00A96CE7">
        <w:rPr>
          <w:rFonts w:ascii="Times New Roman" w:hAnsi="Times New Roman"/>
          <w:sz w:val="28"/>
          <w:szCs w:val="28"/>
        </w:rPr>
        <w:tab/>
      </w:r>
      <w:r w:rsidRPr="00A96CE7">
        <w:rPr>
          <w:rFonts w:ascii="Times New Roman" w:hAnsi="Times New Roman"/>
          <w:sz w:val="28"/>
          <w:szCs w:val="28"/>
        </w:rPr>
        <w:tab/>
      </w:r>
      <w:r w:rsidRPr="00A96CE7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ab/>
        <w:t>(дата)</w:t>
      </w:r>
      <w:r w:rsidRPr="00A96CE7">
        <w:rPr>
          <w:rFonts w:ascii="Times New Roman" w:hAnsi="Times New Roman"/>
          <w:sz w:val="28"/>
          <w:szCs w:val="28"/>
        </w:rPr>
        <w:tab/>
      </w:r>
      <w:r w:rsidRPr="00A96CE7">
        <w:rPr>
          <w:rFonts w:ascii="Times New Roman" w:hAnsi="Times New Roman"/>
          <w:sz w:val="28"/>
          <w:szCs w:val="28"/>
        </w:rPr>
        <w:tab/>
      </w:r>
      <w:r w:rsidRPr="00A96CE7">
        <w:rPr>
          <w:rFonts w:ascii="Times New Roman" w:hAnsi="Times New Roman"/>
          <w:sz w:val="28"/>
          <w:szCs w:val="28"/>
        </w:rPr>
        <w:tab/>
      </w:r>
      <w:r w:rsidRPr="00A96CE7">
        <w:rPr>
          <w:rFonts w:ascii="Times New Roman" w:hAnsi="Times New Roman"/>
          <w:sz w:val="28"/>
          <w:szCs w:val="28"/>
        </w:rPr>
        <w:tab/>
      </w:r>
      <w:r w:rsidRPr="00A96CE7">
        <w:rPr>
          <w:rFonts w:ascii="Times New Roman" w:hAnsi="Times New Roman"/>
          <w:sz w:val="28"/>
          <w:szCs w:val="28"/>
        </w:rPr>
        <w:tab/>
      </w:r>
      <w:r w:rsidRPr="00A96CE7">
        <w:rPr>
          <w:rFonts w:ascii="Times New Roman" w:hAnsi="Times New Roman"/>
          <w:sz w:val="28"/>
          <w:szCs w:val="28"/>
        </w:rPr>
        <w:tab/>
        <w:t>(подпись)</w:t>
      </w:r>
      <w:r w:rsidRPr="00A96CE7">
        <w:rPr>
          <w:rFonts w:ascii="Times New Roman" w:hAnsi="Times New Roman"/>
          <w:sz w:val="28"/>
          <w:szCs w:val="28"/>
        </w:rPr>
        <w:tab/>
      </w:r>
      <w:r w:rsidRPr="00A96CE7">
        <w:rPr>
          <w:rFonts w:ascii="Times New Roman" w:hAnsi="Times New Roman"/>
          <w:sz w:val="28"/>
          <w:szCs w:val="28"/>
        </w:rPr>
        <w:tab/>
        <w:t>(Ф.И.О.)</w:t>
      </w:r>
    </w:p>
    <w:p w:rsidR="007A4535" w:rsidRPr="00A96CE7" w:rsidRDefault="007A4535" w:rsidP="007A4535">
      <w:pPr>
        <w:tabs>
          <w:tab w:val="left" w:pos="142"/>
        </w:tabs>
        <w:spacing w:after="0" w:line="240" w:lineRule="auto"/>
        <w:ind w:left="-567" w:right="-284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ind w:left="-567" w:right="-284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ind w:left="-567" w:right="-284"/>
        <w:jc w:val="right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t>Приложение 8</w:t>
      </w:r>
    </w:p>
    <w:p w:rsidR="007A4535" w:rsidRPr="00A96CE7" w:rsidRDefault="007A4535" w:rsidP="007A4535">
      <w:pPr>
        <w:spacing w:after="0" w:line="240" w:lineRule="auto"/>
        <w:ind w:left="-567" w:right="-284"/>
        <w:jc w:val="right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t xml:space="preserve">(справочное) </w:t>
      </w:r>
    </w:p>
    <w:p w:rsidR="007A4535" w:rsidRPr="00A96CE7" w:rsidRDefault="007A4535" w:rsidP="007A4535">
      <w:pPr>
        <w:autoSpaceDE w:val="0"/>
        <w:autoSpaceDN w:val="0"/>
        <w:spacing w:after="0" w:line="240" w:lineRule="auto"/>
        <w:ind w:left="-567" w:right="-284"/>
        <w:jc w:val="center"/>
        <w:rPr>
          <w:rFonts w:ascii="Times New Roman" w:hAnsi="Times New Roman"/>
          <w:bCs/>
          <w:sz w:val="28"/>
          <w:szCs w:val="28"/>
        </w:rPr>
      </w:pPr>
    </w:p>
    <w:p w:rsidR="007A4535" w:rsidRPr="00A96CE7" w:rsidRDefault="007A4535" w:rsidP="007A4535">
      <w:pPr>
        <w:pStyle w:val="ConsPlusNonformat"/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Архивный  отдел  Исполнительного комитета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 Агрызского муниципального района 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7A4535" w:rsidRPr="00A96CE7" w:rsidRDefault="007A4535" w:rsidP="007A4535">
      <w:pPr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5"/>
        <w:gridCol w:w="2268"/>
        <w:gridCol w:w="3543"/>
      </w:tblGrid>
      <w:tr w:rsidR="007A4535" w:rsidRPr="00A96CE7" w:rsidTr="007A39DE">
        <w:trPr>
          <w:trHeight w:val="488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7A4535" w:rsidRPr="00A96CE7" w:rsidTr="007A39DE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3" w:right="-284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left="-567" w:right="-284"/>
              <w:jc w:val="center"/>
              <w:rPr>
                <w:rFonts w:ascii="Times New Roman" w:eastAsia="Calibri" w:hAnsi="Times New Roman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(85551)2-23-04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Arhiv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.</w:t>
            </w: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Agryz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@</w:t>
            </w: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.</w:t>
            </w: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  <w:p w:rsidR="007A4535" w:rsidRPr="00A96CE7" w:rsidRDefault="007A4535" w:rsidP="007A39DE">
            <w:pPr>
              <w:tabs>
                <w:tab w:val="left" w:pos="900"/>
              </w:tabs>
              <w:spacing w:after="0" w:line="240" w:lineRule="auto"/>
              <w:ind w:left="-567" w:right="-284"/>
              <w:rPr>
                <w:rFonts w:ascii="Times New Roman" w:eastAsia="Calibri" w:hAnsi="Times New Roman"/>
                <w:lang w:eastAsia="en-US"/>
              </w:rPr>
            </w:pPr>
          </w:p>
        </w:tc>
      </w:tr>
      <w:tr w:rsidR="007A4535" w:rsidRPr="00A96CE7" w:rsidTr="007A39DE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3" w:right="-284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left="-567" w:right="-284"/>
              <w:jc w:val="center"/>
              <w:rPr>
                <w:rFonts w:ascii="Times New Roman" w:eastAsia="Calibri" w:hAnsi="Times New Roman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(85551) 2-23-04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eastAsia="Calibri" w:hAnsi="Times New Roman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Arhiv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.</w:t>
            </w: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Agryz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@</w:t>
            </w: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.</w:t>
            </w: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</w:tc>
      </w:tr>
    </w:tbl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Исполнительный комитет Агрызского муниципального района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Республики Татарстан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5"/>
        <w:gridCol w:w="2268"/>
        <w:gridCol w:w="2693"/>
      </w:tblGrid>
      <w:tr w:rsidR="007A4535" w:rsidRPr="00A96CE7" w:rsidTr="007A39DE">
        <w:trPr>
          <w:trHeight w:val="488"/>
        </w:trPr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7A4535" w:rsidRPr="00A96CE7" w:rsidTr="007A39DE"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-284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(85551)2-22-46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Isp.Agruz@tatar.ru</w:t>
            </w:r>
          </w:p>
        </w:tc>
      </w:tr>
      <w:tr w:rsidR="007A4535" w:rsidRPr="00A96CE7" w:rsidTr="007A39DE"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right="-284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(85551)2-29-69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8D5785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Утвержден</w:t>
      </w:r>
      <w:r w:rsidRPr="008D5785">
        <w:rPr>
          <w:rFonts w:ascii="Times New Roman" w:hAnsi="Times New Roman"/>
          <w:sz w:val="28"/>
          <w:szCs w:val="28"/>
        </w:rPr>
        <w:t xml:space="preserve"> постановлени</w:t>
      </w:r>
      <w:r>
        <w:rPr>
          <w:rFonts w:ascii="Times New Roman" w:hAnsi="Times New Roman"/>
          <w:sz w:val="28"/>
          <w:szCs w:val="28"/>
        </w:rPr>
        <w:t>ем</w:t>
      </w:r>
    </w:p>
    <w:p w:rsidR="007A4535" w:rsidRPr="008D5785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8D5785">
        <w:rPr>
          <w:rFonts w:ascii="Times New Roman" w:hAnsi="Times New Roman"/>
          <w:sz w:val="28"/>
          <w:szCs w:val="28"/>
        </w:rPr>
        <w:t>Исполнительного комитета</w:t>
      </w:r>
    </w:p>
    <w:p w:rsidR="007A4535" w:rsidRPr="008D5785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8D5785">
        <w:rPr>
          <w:rFonts w:ascii="Times New Roman" w:hAnsi="Times New Roman"/>
          <w:sz w:val="28"/>
          <w:szCs w:val="28"/>
        </w:rPr>
        <w:t>Агрызского муниципального района</w:t>
      </w:r>
    </w:p>
    <w:p w:rsidR="007A4535" w:rsidRPr="008D5785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8D5785">
        <w:rPr>
          <w:rFonts w:ascii="Times New Roman" w:hAnsi="Times New Roman"/>
          <w:sz w:val="28"/>
          <w:szCs w:val="28"/>
        </w:rPr>
        <w:t>Республики Татарстан</w:t>
      </w:r>
    </w:p>
    <w:p w:rsidR="007A4535" w:rsidRPr="00436290" w:rsidRDefault="007A4535" w:rsidP="007A4535">
      <w:pPr>
        <w:spacing w:after="0" w:line="240" w:lineRule="auto"/>
        <w:jc w:val="right"/>
        <w:rPr>
          <w:rFonts w:ascii="Times New Roman" w:hAnsi="Times New Roman"/>
          <w:bCs/>
          <w:sz w:val="28"/>
          <w:szCs w:val="28"/>
        </w:rPr>
      </w:pPr>
      <w:r w:rsidRPr="008D5785">
        <w:rPr>
          <w:rFonts w:ascii="Times New Roman" w:hAnsi="Times New Roman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 xml:space="preserve">18 сентября </w:t>
      </w:r>
      <w:r w:rsidRPr="008D5785">
        <w:rPr>
          <w:rFonts w:ascii="Times New Roman" w:hAnsi="Times New Roman"/>
          <w:sz w:val="28"/>
          <w:szCs w:val="28"/>
        </w:rPr>
        <w:t>201</w:t>
      </w:r>
      <w:r w:rsidRPr="003902BD">
        <w:rPr>
          <w:rFonts w:ascii="Times New Roman" w:hAnsi="Times New Roman"/>
          <w:sz w:val="28"/>
          <w:szCs w:val="28"/>
        </w:rPr>
        <w:t>8</w:t>
      </w:r>
      <w:r w:rsidRPr="008D5785">
        <w:rPr>
          <w:rFonts w:ascii="Times New Roman" w:hAnsi="Times New Roman"/>
          <w:sz w:val="28"/>
          <w:szCs w:val="28"/>
        </w:rPr>
        <w:t xml:space="preserve"> №</w:t>
      </w:r>
      <w:r>
        <w:rPr>
          <w:rFonts w:ascii="Times New Roman" w:hAnsi="Times New Roman"/>
          <w:sz w:val="28"/>
          <w:szCs w:val="28"/>
        </w:rPr>
        <w:t xml:space="preserve"> 417</w:t>
      </w:r>
    </w:p>
    <w:p w:rsidR="007A4535" w:rsidRPr="00436290" w:rsidRDefault="007A4535" w:rsidP="007A4535">
      <w:pPr>
        <w:spacing w:after="0" w:line="240" w:lineRule="auto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bCs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rPr>
          <w:rFonts w:ascii="Times New Roman" w:hAnsi="Times New Roman"/>
          <w:bCs/>
          <w:sz w:val="28"/>
          <w:szCs w:val="28"/>
        </w:rPr>
      </w:pPr>
    </w:p>
    <w:p w:rsidR="007A4535" w:rsidRPr="007B31B9" w:rsidRDefault="007A4535" w:rsidP="007A453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7B31B9">
        <w:rPr>
          <w:rFonts w:ascii="Times New Roman" w:hAnsi="Times New Roman"/>
          <w:b/>
          <w:bCs/>
          <w:sz w:val="28"/>
          <w:szCs w:val="28"/>
        </w:rPr>
        <w:t>Административный регламент</w:t>
      </w:r>
    </w:p>
    <w:p w:rsidR="007A4535" w:rsidRPr="007B31B9" w:rsidRDefault="007A4535" w:rsidP="007A453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7B31B9">
        <w:rPr>
          <w:rFonts w:ascii="Times New Roman" w:hAnsi="Times New Roman"/>
          <w:b/>
          <w:bCs/>
          <w:sz w:val="28"/>
          <w:szCs w:val="28"/>
        </w:rPr>
        <w:t xml:space="preserve">предоставления </w:t>
      </w:r>
      <w:r>
        <w:rPr>
          <w:rFonts w:ascii="Times New Roman" w:hAnsi="Times New Roman"/>
          <w:b/>
          <w:bCs/>
          <w:sz w:val="28"/>
          <w:szCs w:val="28"/>
        </w:rPr>
        <w:t>муниципальной</w:t>
      </w:r>
      <w:r w:rsidRPr="007B31B9">
        <w:rPr>
          <w:rFonts w:ascii="Times New Roman" w:hAnsi="Times New Roman"/>
          <w:b/>
          <w:bCs/>
          <w:sz w:val="28"/>
          <w:szCs w:val="28"/>
        </w:rPr>
        <w:t xml:space="preserve"> услуги</w:t>
      </w:r>
    </w:p>
    <w:p w:rsidR="007A4535" w:rsidRPr="007B31B9" w:rsidRDefault="007A4535" w:rsidP="007A4535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7B31B9">
        <w:rPr>
          <w:rFonts w:ascii="Times New Roman" w:hAnsi="Times New Roman"/>
          <w:b/>
          <w:bCs/>
          <w:sz w:val="28"/>
          <w:szCs w:val="28"/>
        </w:rPr>
        <w:t>по консультированию по вопросам местонахождения</w:t>
      </w:r>
    </w:p>
    <w:p w:rsidR="007A4535" w:rsidRPr="007B31B9" w:rsidRDefault="007A4535" w:rsidP="007A453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7B31B9">
        <w:rPr>
          <w:rFonts w:ascii="Times New Roman" w:hAnsi="Times New Roman"/>
          <w:b/>
          <w:bCs/>
          <w:sz w:val="28"/>
          <w:szCs w:val="28"/>
        </w:rPr>
        <w:t xml:space="preserve">архивных документов, </w:t>
      </w:r>
      <w:r w:rsidRPr="007B31B9">
        <w:rPr>
          <w:rFonts w:ascii="Times New Roman" w:hAnsi="Times New Roman"/>
          <w:b/>
          <w:spacing w:val="1"/>
          <w:sz w:val="28"/>
          <w:szCs w:val="28"/>
        </w:rPr>
        <w:t xml:space="preserve">отнесенных к </w:t>
      </w:r>
      <w:r>
        <w:rPr>
          <w:rFonts w:ascii="Times New Roman" w:hAnsi="Times New Roman"/>
          <w:b/>
          <w:spacing w:val="1"/>
          <w:sz w:val="28"/>
          <w:szCs w:val="28"/>
        </w:rPr>
        <w:t xml:space="preserve">муниципальной </w:t>
      </w:r>
      <w:r w:rsidRPr="007B31B9">
        <w:rPr>
          <w:rFonts w:ascii="Times New Roman" w:hAnsi="Times New Roman"/>
          <w:b/>
          <w:spacing w:val="1"/>
          <w:sz w:val="28"/>
          <w:szCs w:val="28"/>
        </w:rPr>
        <w:t>собственности</w:t>
      </w:r>
    </w:p>
    <w:p w:rsidR="007A4535" w:rsidRPr="007B31B9" w:rsidRDefault="007A4535" w:rsidP="007A4535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Pr="009B6D7B" w:rsidRDefault="007A4535" w:rsidP="007A4535">
      <w:pPr>
        <w:pStyle w:val="ae"/>
        <w:numPr>
          <w:ilvl w:val="0"/>
          <w:numId w:val="19"/>
        </w:numPr>
        <w:spacing w:after="0" w:line="240" w:lineRule="auto"/>
        <w:ind w:left="0" w:firstLine="0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9B6D7B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Общие положения</w:t>
      </w:r>
    </w:p>
    <w:p w:rsidR="007A4535" w:rsidRPr="00436290" w:rsidRDefault="007A4535" w:rsidP="007A4535">
      <w:pPr>
        <w:pStyle w:val="ae"/>
        <w:numPr>
          <w:ilvl w:val="1"/>
          <w:numId w:val="20"/>
        </w:numPr>
        <w:spacing w:after="0" w:line="240" w:lineRule="auto"/>
        <w:ind w:left="0" w:firstLine="42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6290">
        <w:rPr>
          <w:rFonts w:ascii="Times New Roman" w:hAnsi="Times New Roman"/>
          <w:sz w:val="28"/>
          <w:szCs w:val="28"/>
        </w:rPr>
        <w:t xml:space="preserve">Настоящий регламент устанавливает стандарт и порядок предоставления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по консультированию по вопросам местонахождения архивных документов</w:t>
      </w:r>
      <w:r w:rsidRPr="00436290">
        <w:rPr>
          <w:rFonts w:ascii="Times New Roman" w:hAnsi="Times New Roman"/>
          <w:spacing w:val="1"/>
          <w:sz w:val="28"/>
          <w:szCs w:val="28"/>
        </w:rPr>
        <w:t xml:space="preserve">, отнесенных к </w:t>
      </w:r>
      <w:r w:rsidRPr="00C06E84">
        <w:rPr>
          <w:rFonts w:ascii="Times New Roman" w:hAnsi="Times New Roman"/>
          <w:spacing w:val="1"/>
          <w:sz w:val="28"/>
          <w:szCs w:val="28"/>
        </w:rPr>
        <w:t xml:space="preserve">муниципальной </w:t>
      </w:r>
      <w:r w:rsidRPr="00436290">
        <w:rPr>
          <w:rFonts w:ascii="Times New Roman" w:hAnsi="Times New Roman"/>
          <w:spacing w:val="1"/>
          <w:sz w:val="28"/>
          <w:szCs w:val="28"/>
        </w:rPr>
        <w:t xml:space="preserve">собственности Российской Федерации и Республики Татарстан 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 xml:space="preserve">(далее –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</w:t>
      </w:r>
      <w:r>
        <w:rPr>
          <w:rFonts w:ascii="Times New Roman" w:hAnsi="Times New Roman"/>
          <w:spacing w:val="1"/>
          <w:sz w:val="28"/>
          <w:szCs w:val="28"/>
        </w:rPr>
        <w:t>ая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 xml:space="preserve"> услуга).</w:t>
      </w:r>
    </w:p>
    <w:p w:rsidR="007A4535" w:rsidRPr="00722199" w:rsidRDefault="007A4535" w:rsidP="007A4535">
      <w:pPr>
        <w:pStyle w:val="western"/>
        <w:spacing w:before="0" w:beforeAutospacing="0" w:after="0" w:afterAutospacing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 xml:space="preserve">1.2. </w:t>
      </w:r>
      <w:r w:rsidRPr="00436290">
        <w:rPr>
          <w:rFonts w:ascii="Times New Roman CYR" w:hAnsi="Times New Roman CYR" w:cs="Times New Roman CYR"/>
          <w:sz w:val="28"/>
          <w:szCs w:val="28"/>
        </w:rPr>
        <w:t xml:space="preserve">Получатели </w:t>
      </w:r>
      <w:r w:rsidRPr="00C06E84">
        <w:rPr>
          <w:spacing w:val="1"/>
          <w:sz w:val="28"/>
          <w:szCs w:val="28"/>
        </w:rPr>
        <w:t>муниципальной</w:t>
      </w:r>
      <w:r w:rsidRPr="00436290">
        <w:rPr>
          <w:rFonts w:ascii="Times New Roman CYR" w:hAnsi="Times New Roman CYR" w:cs="Times New Roman CYR"/>
          <w:sz w:val="28"/>
          <w:szCs w:val="28"/>
        </w:rPr>
        <w:t xml:space="preserve"> услуги: </w:t>
      </w:r>
      <w:r w:rsidRPr="00722199">
        <w:rPr>
          <w:rFonts w:ascii="Times New Roman CYR" w:hAnsi="Times New Roman CYR" w:cs="Times New Roman CYR"/>
          <w:sz w:val="28"/>
          <w:szCs w:val="28"/>
        </w:rPr>
        <w:t xml:space="preserve">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1.3. </w:t>
      </w:r>
      <w:r>
        <w:rPr>
          <w:rFonts w:ascii="Times New Roman" w:hAnsi="Times New Roman"/>
          <w:spacing w:val="1"/>
          <w:sz w:val="28"/>
          <w:szCs w:val="28"/>
        </w:rPr>
        <w:t>М</w:t>
      </w:r>
      <w:r w:rsidRPr="00C06E84">
        <w:rPr>
          <w:rFonts w:ascii="Times New Roman" w:hAnsi="Times New Roman"/>
          <w:spacing w:val="1"/>
          <w:sz w:val="28"/>
          <w:szCs w:val="28"/>
        </w:rPr>
        <w:t>униципальн</w:t>
      </w:r>
      <w:r>
        <w:rPr>
          <w:rFonts w:ascii="Times New Roman" w:hAnsi="Times New Roman"/>
          <w:spacing w:val="1"/>
          <w:sz w:val="28"/>
          <w:szCs w:val="28"/>
        </w:rPr>
        <w:t>ая</w:t>
      </w:r>
      <w:r w:rsidRPr="00436290">
        <w:rPr>
          <w:rFonts w:ascii="Times New Roman" w:hAnsi="Times New Roman"/>
          <w:sz w:val="28"/>
          <w:szCs w:val="28"/>
        </w:rPr>
        <w:t xml:space="preserve"> услуга предоставляется </w:t>
      </w:r>
      <w:r w:rsidRPr="006F34D4">
        <w:rPr>
          <w:rFonts w:ascii="Times New Roman" w:hAnsi="Times New Roman"/>
          <w:sz w:val="28"/>
          <w:szCs w:val="28"/>
        </w:rPr>
        <w:t>Исполнительным комитетом Агрызского муниципального района Республики Татарстан</w:t>
      </w:r>
      <w:r w:rsidRPr="00436290">
        <w:rPr>
          <w:rFonts w:ascii="Times New Roman" w:hAnsi="Times New Roman"/>
          <w:sz w:val="28"/>
          <w:szCs w:val="28"/>
        </w:rPr>
        <w:t xml:space="preserve"> (далее – Исполком).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Исполнитель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– </w:t>
      </w:r>
      <w:r w:rsidRPr="006F34D4">
        <w:rPr>
          <w:rFonts w:ascii="Times New Roman" w:hAnsi="Times New Roman"/>
          <w:sz w:val="28"/>
          <w:szCs w:val="28"/>
        </w:rPr>
        <w:t>Архивный отдел Исполнительного комитета Агрызского муниципального района Республики Татарстан</w:t>
      </w:r>
      <w:r w:rsidRPr="00AD4B48">
        <w:rPr>
          <w:sz w:val="28"/>
          <w:szCs w:val="28"/>
        </w:rPr>
        <w:t xml:space="preserve"> </w:t>
      </w:r>
      <w:r w:rsidRPr="00436290">
        <w:rPr>
          <w:rFonts w:ascii="Times New Roman" w:hAnsi="Times New Roman"/>
          <w:sz w:val="28"/>
          <w:szCs w:val="28"/>
        </w:rPr>
        <w:t>(далее – Отдел).</w:t>
      </w:r>
    </w:p>
    <w:p w:rsidR="007A4535" w:rsidRPr="003C2450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3C2450">
        <w:rPr>
          <w:rFonts w:ascii="Times New Roman" w:hAnsi="Times New Roman"/>
          <w:sz w:val="28"/>
          <w:szCs w:val="28"/>
        </w:rPr>
        <w:t>1.3.1. Место нахождения Исполкома: г. Агрыз, ул. Гагарина, д. 13;</w:t>
      </w:r>
    </w:p>
    <w:p w:rsidR="007A4535" w:rsidRPr="003C2450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3C2450">
        <w:rPr>
          <w:rFonts w:ascii="Times New Roman" w:hAnsi="Times New Roman"/>
          <w:sz w:val="28"/>
          <w:szCs w:val="28"/>
        </w:rPr>
        <w:t>Место нахождения Отдела: г. Агрыз, ул. Гагарина, д. 70А</w:t>
      </w:r>
    </w:p>
    <w:p w:rsidR="007A4535" w:rsidRPr="003C2450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3C2450">
        <w:rPr>
          <w:rFonts w:ascii="Times New Roman" w:hAnsi="Times New Roman"/>
          <w:sz w:val="28"/>
          <w:szCs w:val="28"/>
        </w:rPr>
        <w:t>График работы Отдела: ежедневно, кроме субботы и воскресенья, понедельник - четверг с 8.00 до 17.15, пятница  с 8.00 до 16.15, обед с 12.00 до 13.00., четверг и пятница неприемные дни.</w:t>
      </w:r>
    </w:p>
    <w:p w:rsidR="007A4535" w:rsidRPr="003C2450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3C2450">
        <w:rPr>
          <w:rFonts w:ascii="Times New Roman" w:hAnsi="Times New Roman"/>
          <w:sz w:val="28"/>
          <w:szCs w:val="28"/>
        </w:rPr>
        <w:t>Проход свободный.</w:t>
      </w:r>
    </w:p>
    <w:p w:rsidR="007A4535" w:rsidRPr="003C2450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3C2450">
        <w:rPr>
          <w:rFonts w:ascii="Times New Roman" w:hAnsi="Times New Roman"/>
          <w:sz w:val="28"/>
          <w:szCs w:val="28"/>
        </w:rPr>
        <w:t>1.3.2. Справочный телефон Отдела:  (85551) 2-23-04.</w:t>
      </w:r>
    </w:p>
    <w:p w:rsidR="007A4535" w:rsidRPr="001E37B0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</w:t>
      </w:r>
      <w:r>
        <w:rPr>
          <w:rFonts w:ascii="Times New Roman" w:hAnsi="Times New Roman"/>
          <w:sz w:val="28"/>
          <w:szCs w:val="28"/>
        </w:rPr>
        <w:t xml:space="preserve"> </w:t>
      </w:r>
      <w:r w:rsidRPr="001E37B0">
        <w:rPr>
          <w:rFonts w:ascii="Times New Roman" w:hAnsi="Times New Roman"/>
          <w:sz w:val="28"/>
          <w:szCs w:val="28"/>
        </w:rPr>
        <w:t>agryz.tatarstan.ru.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1.3.4. Информация о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е может быть получена:</w:t>
      </w:r>
    </w:p>
    <w:p w:rsidR="007A4535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1) посредством информационных стендов о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е, содержащих визуальную и текстовую информацию о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е, расположенных в помещениях Исполкома, для работы с заявителями. Информация, размещаемая на информационных стендах, включает в себя сведения о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е, </w:t>
      </w:r>
      <w:r w:rsidRPr="00436290">
        <w:rPr>
          <w:rFonts w:ascii="Times New Roman" w:hAnsi="Times New Roman"/>
          <w:sz w:val="28"/>
          <w:szCs w:val="28"/>
        </w:rPr>
        <w:lastRenderedPageBreak/>
        <w:t>содержащейся в пунктах (подпунктах) 1.1, 1.3.1, 1.3.2, 1.3.3, 2.3, 2.4, 2.5, 2.8,2.10, 2.11, 5.1, 5.2 настоящего Регламента;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2) посредством сети «Интернет»: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на официальном сайте Исполкома (http://</w:t>
      </w:r>
      <w:r>
        <w:rPr>
          <w:rFonts w:ascii="Times New Roman" w:hAnsi="Times New Roman"/>
          <w:sz w:val="28"/>
          <w:szCs w:val="28"/>
        </w:rPr>
        <w:t xml:space="preserve"> </w:t>
      </w:r>
      <w:r w:rsidRPr="00AD01A6">
        <w:rPr>
          <w:rFonts w:ascii="Times New Roman" w:hAnsi="Times New Roman"/>
          <w:sz w:val="28"/>
          <w:szCs w:val="28"/>
        </w:rPr>
        <w:t>agryz.tatarstan.ru.)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7A4535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1420B">
        <w:rPr>
          <w:rFonts w:ascii="Times New Roman" w:hAnsi="Times New Roman"/>
          <w:sz w:val="28"/>
          <w:szCs w:val="28"/>
        </w:rPr>
        <w:t xml:space="preserve">на Едином портале государственных и муниципальных услуг (функций) </w:t>
      </w:r>
      <w:r w:rsidRPr="00E12869">
        <w:rPr>
          <w:rFonts w:ascii="Times New Roman" w:hAnsi="Times New Roman"/>
          <w:sz w:val="28"/>
          <w:szCs w:val="28"/>
        </w:rPr>
        <w:t>(http://www.gosuslugi.ru/);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right="-1"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  <w:r w:rsidRPr="00436290">
        <w:rPr>
          <w:sz w:val="28"/>
          <w:szCs w:val="28"/>
        </w:rPr>
        <w:t xml:space="preserve"> </w:t>
      </w:r>
      <w:r w:rsidRPr="00436290">
        <w:rPr>
          <w:rFonts w:ascii="Times New Roman" w:hAnsi="Times New Roman"/>
          <w:sz w:val="28"/>
          <w:szCs w:val="28"/>
        </w:rPr>
        <w:t xml:space="preserve"> 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1.3.5. Информация по вопросам предоставления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7A4535" w:rsidRPr="00436290" w:rsidRDefault="007A4535" w:rsidP="007A4535">
      <w:pPr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1.4. Предоставление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осуществляется в соответствии с:</w:t>
      </w:r>
    </w:p>
    <w:p w:rsidR="007A4535" w:rsidRPr="008D0E2D" w:rsidRDefault="007A4535" w:rsidP="007A4535">
      <w:pPr>
        <w:tabs>
          <w:tab w:val="left" w:pos="4678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D0E2D">
        <w:rPr>
          <w:rFonts w:ascii="Times New Roman" w:hAnsi="Times New Roman"/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</w:t>
      </w:r>
      <w:r>
        <w:rPr>
          <w:rFonts w:ascii="Times New Roman" w:hAnsi="Times New Roman"/>
          <w:sz w:val="28"/>
          <w:szCs w:val="28"/>
        </w:rPr>
        <w:t xml:space="preserve">оссийской </w:t>
      </w:r>
      <w:r w:rsidRPr="008D0E2D">
        <w:rPr>
          <w:rFonts w:ascii="Times New Roman" w:hAnsi="Times New Roman"/>
          <w:sz w:val="28"/>
          <w:szCs w:val="28"/>
        </w:rPr>
        <w:t>Ф</w:t>
      </w:r>
      <w:r>
        <w:rPr>
          <w:rFonts w:ascii="Times New Roman" w:hAnsi="Times New Roman"/>
          <w:sz w:val="28"/>
          <w:szCs w:val="28"/>
        </w:rPr>
        <w:t>едерации</w:t>
      </w:r>
      <w:r w:rsidRPr="008D0E2D">
        <w:rPr>
          <w:rFonts w:ascii="Times New Roman" w:hAnsi="Times New Roman"/>
          <w:sz w:val="28"/>
          <w:szCs w:val="28"/>
        </w:rPr>
        <w:t>, 2003, № 40, ст. 3822</w:t>
      </w:r>
      <w:r>
        <w:rPr>
          <w:rFonts w:ascii="Times New Roman" w:hAnsi="Times New Roman"/>
          <w:sz w:val="28"/>
          <w:szCs w:val="28"/>
        </w:rPr>
        <w:t>,</w:t>
      </w:r>
      <w:r w:rsidRPr="00D443FB">
        <w:rPr>
          <w:rFonts w:ascii="Times New Roman" w:hAnsi="Times New Roman"/>
          <w:sz w:val="28"/>
          <w:szCs w:val="28"/>
        </w:rPr>
        <w:t xml:space="preserve"> </w:t>
      </w:r>
      <w:r w:rsidRPr="008D0E2D">
        <w:rPr>
          <w:rFonts w:ascii="Times New Roman" w:hAnsi="Times New Roman"/>
          <w:sz w:val="28"/>
          <w:szCs w:val="28"/>
        </w:rPr>
        <w:t>с учетом внесенных изменений);</w:t>
      </w:r>
    </w:p>
    <w:p w:rsidR="007A4535" w:rsidRPr="008D0E2D" w:rsidRDefault="007A4535" w:rsidP="007A4535">
      <w:pPr>
        <w:tabs>
          <w:tab w:val="left" w:pos="4678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D0E2D">
        <w:rPr>
          <w:rFonts w:ascii="Times New Roman" w:hAnsi="Times New Roman"/>
          <w:sz w:val="28"/>
          <w:szCs w:val="28"/>
        </w:rPr>
        <w:t xml:space="preserve">Федеральным законом от 22 октября 2004 года № 125-ФЗ «Об архивном деле в Российской Федерации» (далее </w:t>
      </w:r>
      <w:r>
        <w:rPr>
          <w:rFonts w:ascii="Times New Roman" w:hAnsi="Times New Roman"/>
          <w:sz w:val="28"/>
          <w:szCs w:val="28"/>
        </w:rPr>
        <w:t>-</w:t>
      </w:r>
      <w:r w:rsidRPr="008D0E2D">
        <w:rPr>
          <w:rFonts w:ascii="Times New Roman" w:hAnsi="Times New Roman"/>
          <w:sz w:val="28"/>
          <w:szCs w:val="28"/>
        </w:rPr>
        <w:t xml:space="preserve"> Федеральный закон № 125-ФЗ) (Собрание законодательства </w:t>
      </w:r>
      <w:r w:rsidRPr="00530C4D">
        <w:rPr>
          <w:rFonts w:ascii="Times New Roman" w:hAnsi="Times New Roman"/>
          <w:sz w:val="28"/>
          <w:szCs w:val="28"/>
        </w:rPr>
        <w:t>Российской Федерации</w:t>
      </w:r>
      <w:r w:rsidRPr="008D0E2D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8D0E2D">
        <w:rPr>
          <w:rFonts w:ascii="Times New Roman" w:hAnsi="Times New Roman"/>
          <w:sz w:val="28"/>
          <w:szCs w:val="28"/>
        </w:rPr>
        <w:t>2004, № 43, ст. 4169</w:t>
      </w:r>
      <w:r>
        <w:rPr>
          <w:rFonts w:ascii="Times New Roman" w:hAnsi="Times New Roman"/>
          <w:sz w:val="28"/>
          <w:szCs w:val="28"/>
        </w:rPr>
        <w:t>,</w:t>
      </w:r>
      <w:r w:rsidRPr="00D443FB">
        <w:rPr>
          <w:rFonts w:ascii="Times New Roman" w:hAnsi="Times New Roman"/>
          <w:sz w:val="28"/>
          <w:szCs w:val="28"/>
        </w:rPr>
        <w:t xml:space="preserve"> </w:t>
      </w:r>
      <w:r w:rsidRPr="008D0E2D">
        <w:rPr>
          <w:rFonts w:ascii="Times New Roman" w:hAnsi="Times New Roman"/>
          <w:sz w:val="28"/>
          <w:szCs w:val="28"/>
        </w:rPr>
        <w:t>с учетом внесенных изменений);</w:t>
      </w:r>
    </w:p>
    <w:p w:rsidR="007A4535" w:rsidRPr="008D0E2D" w:rsidRDefault="007A4535" w:rsidP="007A4535">
      <w:pPr>
        <w:tabs>
          <w:tab w:val="left" w:pos="4678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D0E2D">
        <w:rPr>
          <w:rFonts w:ascii="Times New Roman" w:hAnsi="Times New Roman"/>
          <w:sz w:val="28"/>
          <w:szCs w:val="28"/>
        </w:rPr>
        <w:t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</w:t>
      </w:r>
      <w:r>
        <w:rPr>
          <w:rFonts w:ascii="Times New Roman" w:hAnsi="Times New Roman"/>
          <w:sz w:val="28"/>
          <w:szCs w:val="28"/>
        </w:rPr>
        <w:t xml:space="preserve">оссийской </w:t>
      </w:r>
      <w:r w:rsidRPr="008D0E2D">
        <w:rPr>
          <w:rFonts w:ascii="Times New Roman" w:hAnsi="Times New Roman"/>
          <w:sz w:val="28"/>
          <w:szCs w:val="28"/>
        </w:rPr>
        <w:t>Ф</w:t>
      </w:r>
      <w:r>
        <w:rPr>
          <w:rFonts w:ascii="Times New Roman" w:hAnsi="Times New Roman"/>
          <w:sz w:val="28"/>
          <w:szCs w:val="28"/>
        </w:rPr>
        <w:t>едерации</w:t>
      </w:r>
      <w:r w:rsidRPr="008D0E2D">
        <w:rPr>
          <w:rFonts w:ascii="Times New Roman" w:hAnsi="Times New Roman"/>
          <w:sz w:val="28"/>
          <w:szCs w:val="28"/>
        </w:rPr>
        <w:t xml:space="preserve">, 2010, № 31, </w:t>
      </w:r>
      <w:r>
        <w:rPr>
          <w:rFonts w:ascii="Times New Roman" w:hAnsi="Times New Roman"/>
          <w:sz w:val="28"/>
          <w:szCs w:val="28"/>
        </w:rPr>
        <w:t xml:space="preserve">       </w:t>
      </w:r>
      <w:r w:rsidRPr="008D0E2D">
        <w:rPr>
          <w:rFonts w:ascii="Times New Roman" w:hAnsi="Times New Roman"/>
          <w:sz w:val="28"/>
          <w:szCs w:val="28"/>
        </w:rPr>
        <w:t>ст. 4179</w:t>
      </w:r>
      <w:r>
        <w:rPr>
          <w:rFonts w:ascii="Times New Roman" w:hAnsi="Times New Roman"/>
          <w:sz w:val="28"/>
          <w:szCs w:val="28"/>
        </w:rPr>
        <w:t>,</w:t>
      </w:r>
      <w:r w:rsidRPr="00D443FB">
        <w:rPr>
          <w:rFonts w:ascii="Times New Roman" w:hAnsi="Times New Roman"/>
          <w:sz w:val="28"/>
          <w:szCs w:val="28"/>
        </w:rPr>
        <w:t xml:space="preserve"> </w:t>
      </w:r>
      <w:r w:rsidRPr="008D0E2D">
        <w:rPr>
          <w:rFonts w:ascii="Times New Roman" w:hAnsi="Times New Roman"/>
          <w:sz w:val="28"/>
          <w:szCs w:val="28"/>
        </w:rPr>
        <w:t xml:space="preserve">с учетом внесенных изменений); </w:t>
      </w:r>
    </w:p>
    <w:p w:rsidR="007A4535" w:rsidRPr="008D0E2D" w:rsidRDefault="007A4535" w:rsidP="007A4535">
      <w:pPr>
        <w:tabs>
          <w:tab w:val="left" w:pos="4678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D0E2D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 июня 2009 г.</w:t>
      </w:r>
      <w:r>
        <w:rPr>
          <w:rFonts w:ascii="Times New Roman" w:hAnsi="Times New Roman"/>
          <w:sz w:val="28"/>
          <w:szCs w:val="28"/>
        </w:rPr>
        <w:t xml:space="preserve">         </w:t>
      </w:r>
      <w:r w:rsidRPr="008D0E2D">
        <w:rPr>
          <w:rFonts w:ascii="Times New Roman" w:hAnsi="Times New Roman"/>
          <w:sz w:val="28"/>
          <w:szCs w:val="28"/>
        </w:rPr>
        <w:t xml:space="preserve"> № 477 «Об утверждении Правил делопроизводства в федеральных органах исполнительной власти» (далее – Правила делопроизводства) (</w:t>
      </w:r>
      <w:r w:rsidRPr="008D0E2D">
        <w:rPr>
          <w:rFonts w:ascii="Times New Roman" w:hAnsi="Times New Roman"/>
          <w:bCs/>
          <w:sz w:val="28"/>
          <w:szCs w:val="28"/>
        </w:rPr>
        <w:t>Российская газета, 2009</w:t>
      </w:r>
      <w:r>
        <w:rPr>
          <w:rFonts w:ascii="Times New Roman" w:hAnsi="Times New Roman"/>
          <w:bCs/>
          <w:sz w:val="28"/>
          <w:szCs w:val="28"/>
        </w:rPr>
        <w:t xml:space="preserve">, 24 июня, </w:t>
      </w:r>
      <w:r w:rsidRPr="008D0E2D">
        <w:rPr>
          <w:rFonts w:ascii="Times New Roman" w:hAnsi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/>
          <w:bCs/>
          <w:sz w:val="28"/>
          <w:szCs w:val="28"/>
        </w:rPr>
        <w:t>);</w:t>
      </w:r>
    </w:p>
    <w:p w:rsidR="007A4535" w:rsidRPr="008D0E2D" w:rsidRDefault="007A4535" w:rsidP="007A4535">
      <w:pPr>
        <w:tabs>
          <w:tab w:val="left" w:pos="4678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D0E2D">
        <w:rPr>
          <w:rFonts w:ascii="Times New Roman" w:hAnsi="Times New Roman"/>
          <w:sz w:val="28"/>
          <w:szCs w:val="28"/>
        </w:rPr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</w:t>
      </w:r>
      <w:r>
        <w:rPr>
          <w:rFonts w:ascii="Times New Roman" w:hAnsi="Times New Roman"/>
          <w:sz w:val="28"/>
          <w:szCs w:val="28"/>
        </w:rPr>
        <w:t>№ 19</w:t>
      </w:r>
      <w:r w:rsidRPr="008D0E2D">
        <w:rPr>
          <w:rFonts w:ascii="Times New Roman" w:hAnsi="Times New Roman"/>
          <w:sz w:val="28"/>
          <w:szCs w:val="28"/>
        </w:rPr>
        <w:t xml:space="preserve"> (далее </w:t>
      </w:r>
      <w:r>
        <w:rPr>
          <w:rFonts w:ascii="Times New Roman" w:hAnsi="Times New Roman"/>
          <w:sz w:val="28"/>
          <w:szCs w:val="28"/>
        </w:rPr>
        <w:t>–</w:t>
      </w:r>
      <w:r w:rsidRPr="008D0E2D">
        <w:rPr>
          <w:rFonts w:ascii="Times New Roman" w:hAnsi="Times New Roman"/>
          <w:sz w:val="28"/>
          <w:szCs w:val="28"/>
        </w:rPr>
        <w:t xml:space="preserve"> Правил</w:t>
      </w:r>
      <w:r>
        <w:rPr>
          <w:rFonts w:ascii="Times New Roman" w:hAnsi="Times New Roman"/>
          <w:sz w:val="28"/>
          <w:szCs w:val="28"/>
        </w:rPr>
        <w:t>а работы</w:t>
      </w:r>
      <w:r w:rsidRPr="008D0E2D">
        <w:rPr>
          <w:rFonts w:ascii="Times New Roman" w:hAnsi="Times New Roman"/>
          <w:sz w:val="28"/>
          <w:szCs w:val="28"/>
        </w:rPr>
        <w:t>) (Бюллетень нормативных актов федеральных органов исполнительной власти, 2007, № 20</w:t>
      </w:r>
      <w:r>
        <w:rPr>
          <w:rFonts w:ascii="Times New Roman" w:hAnsi="Times New Roman"/>
          <w:sz w:val="28"/>
          <w:szCs w:val="28"/>
        </w:rPr>
        <w:t xml:space="preserve">, </w:t>
      </w:r>
      <w:r w:rsidRPr="00B56CAC">
        <w:rPr>
          <w:rFonts w:ascii="Times New Roman" w:hAnsi="Times New Roman"/>
          <w:sz w:val="28"/>
          <w:szCs w:val="28"/>
        </w:rPr>
        <w:t>с учетом внесенных изменений)</w:t>
      </w:r>
      <w:r w:rsidRPr="008D0E2D">
        <w:rPr>
          <w:rFonts w:ascii="Times New Roman" w:hAnsi="Times New Roman"/>
          <w:sz w:val="28"/>
          <w:szCs w:val="28"/>
        </w:rPr>
        <w:t>;</w:t>
      </w:r>
    </w:p>
    <w:p w:rsidR="007A4535" w:rsidRPr="008D0E2D" w:rsidRDefault="007A4535" w:rsidP="007A4535">
      <w:pPr>
        <w:tabs>
          <w:tab w:val="left" w:pos="4678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D0E2D">
        <w:rPr>
          <w:rFonts w:ascii="Times New Roman" w:hAnsi="Times New Roman"/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</w:t>
      </w:r>
      <w:r>
        <w:rPr>
          <w:rFonts w:ascii="Times New Roman" w:hAnsi="Times New Roman"/>
          <w:sz w:val="28"/>
          <w:szCs w:val="28"/>
        </w:rPr>
        <w:t xml:space="preserve">3 августа, </w:t>
      </w:r>
      <w:r w:rsidRPr="008D0E2D">
        <w:rPr>
          <w:rFonts w:ascii="Times New Roman" w:hAnsi="Times New Roman"/>
          <w:sz w:val="28"/>
          <w:szCs w:val="28"/>
        </w:rPr>
        <w:t>с учетом внесенных изменений);</w:t>
      </w:r>
    </w:p>
    <w:p w:rsidR="007A4535" w:rsidRPr="008D0E2D" w:rsidRDefault="007A4535" w:rsidP="007A4535">
      <w:pPr>
        <w:tabs>
          <w:tab w:val="left" w:pos="4678"/>
        </w:tabs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8D0E2D">
        <w:rPr>
          <w:rFonts w:ascii="Times New Roman" w:hAnsi="Times New Roman"/>
          <w:sz w:val="28"/>
          <w:szCs w:val="28"/>
        </w:rPr>
        <w:lastRenderedPageBreak/>
        <w:t>Законом Республики Татарстан от 24 декабря 2007 года № 63-ЗРТ «О</w:t>
      </w:r>
      <w:r>
        <w:rPr>
          <w:rFonts w:ascii="Times New Roman" w:hAnsi="Times New Roman"/>
          <w:sz w:val="28"/>
          <w:szCs w:val="28"/>
        </w:rPr>
        <w:t> </w:t>
      </w:r>
      <w:r w:rsidRPr="008D0E2D">
        <w:rPr>
          <w:rFonts w:ascii="Times New Roman" w:hAnsi="Times New Roman"/>
          <w:sz w:val="28"/>
          <w:szCs w:val="28"/>
        </w:rPr>
        <w:t>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</w:t>
      </w:r>
      <w:r>
        <w:rPr>
          <w:rFonts w:ascii="Times New Roman" w:hAnsi="Times New Roman"/>
          <w:sz w:val="28"/>
          <w:szCs w:val="28"/>
        </w:rPr>
        <w:t>7 г.) (Республика Татарстан, 2007, 25 декабря,</w:t>
      </w:r>
      <w:r w:rsidRPr="008D0E2D">
        <w:rPr>
          <w:rFonts w:ascii="Times New Roman" w:hAnsi="Times New Roman"/>
          <w:sz w:val="28"/>
          <w:szCs w:val="28"/>
        </w:rPr>
        <w:t xml:space="preserve"> с учетом внесенных изменений</w:t>
      </w:r>
      <w:r>
        <w:rPr>
          <w:rFonts w:ascii="Times New Roman" w:hAnsi="Times New Roman"/>
          <w:sz w:val="28"/>
          <w:szCs w:val="28"/>
        </w:rPr>
        <w:t>)</w:t>
      </w:r>
      <w:r w:rsidRPr="008D0E2D">
        <w:rPr>
          <w:rFonts w:ascii="Times New Roman" w:hAnsi="Times New Roman"/>
          <w:sz w:val="28"/>
          <w:szCs w:val="28"/>
        </w:rPr>
        <w:t>;</w:t>
      </w:r>
    </w:p>
    <w:p w:rsidR="007A4535" w:rsidRPr="008D0E2D" w:rsidRDefault="007A4535" w:rsidP="007A4535">
      <w:pPr>
        <w:tabs>
          <w:tab w:val="left" w:pos="4678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D0E2D">
        <w:rPr>
          <w:rFonts w:ascii="Times New Roman" w:hAnsi="Times New Roman"/>
          <w:sz w:val="28"/>
          <w:szCs w:val="28"/>
        </w:rPr>
        <w:t xml:space="preserve">Законом Республики Татарстан </w:t>
      </w:r>
      <w:r w:rsidRPr="008D0E2D">
        <w:rPr>
          <w:rFonts w:ascii="Times New Roman" w:hAnsi="Times New Roman"/>
          <w:sz w:val="28"/>
          <w:szCs w:val="28"/>
          <w:shd w:val="clear" w:color="auto" w:fill="FFFFFF"/>
        </w:rPr>
        <w:t>от 20 июля 2017 года № 63-ЗРТ</w:t>
      </w:r>
      <w:r w:rsidRPr="001942E9">
        <w:rPr>
          <w:rStyle w:val="apple-converted-space"/>
          <w:rFonts w:ascii="Times New Roman" w:hAnsi="Times New Roman"/>
          <w:shd w:val="clear" w:color="auto" w:fill="FFFFFF"/>
        </w:rPr>
        <w:t> </w:t>
      </w:r>
      <w:r w:rsidRPr="008D0E2D">
        <w:rPr>
          <w:rFonts w:ascii="Times New Roman" w:hAnsi="Times New Roman"/>
          <w:sz w:val="28"/>
          <w:szCs w:val="28"/>
          <w:shd w:val="clear" w:color="auto" w:fill="FFFFFF"/>
        </w:rPr>
        <w:t xml:space="preserve">«Об архивном деле в Республике Татарстан» </w:t>
      </w:r>
      <w:r w:rsidRPr="008D0E2D">
        <w:rPr>
          <w:rFonts w:ascii="Times New Roman" w:hAnsi="Times New Roman"/>
          <w:sz w:val="28"/>
          <w:szCs w:val="28"/>
        </w:rPr>
        <w:t>(далее - Закон РТ № 63-ЗРТ от 2017</w:t>
      </w:r>
      <w:r>
        <w:rPr>
          <w:rFonts w:ascii="Times New Roman" w:hAnsi="Times New Roman"/>
          <w:sz w:val="28"/>
          <w:szCs w:val="28"/>
        </w:rPr>
        <w:t> </w:t>
      </w:r>
      <w:r w:rsidRPr="008D0E2D">
        <w:rPr>
          <w:rFonts w:ascii="Times New Roman" w:hAnsi="Times New Roman"/>
          <w:sz w:val="28"/>
          <w:szCs w:val="28"/>
        </w:rPr>
        <w:t>г.) (Собрание законо</w:t>
      </w:r>
      <w:r>
        <w:rPr>
          <w:rFonts w:ascii="Times New Roman" w:hAnsi="Times New Roman"/>
          <w:sz w:val="28"/>
          <w:szCs w:val="28"/>
        </w:rPr>
        <w:t>дательства Республики Татарстан</w:t>
      </w:r>
      <w:r w:rsidRPr="008D0E2D">
        <w:rPr>
          <w:rFonts w:ascii="Times New Roman" w:hAnsi="Times New Roman"/>
          <w:sz w:val="28"/>
          <w:szCs w:val="28"/>
        </w:rPr>
        <w:t>, 2017, Т 55 (часть I), ст. 2016);</w:t>
      </w:r>
    </w:p>
    <w:p w:rsidR="007A4535" w:rsidRPr="008D0E2D" w:rsidRDefault="007A4535" w:rsidP="007A4535">
      <w:pPr>
        <w:tabs>
          <w:tab w:val="left" w:pos="4678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D0E2D"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28.05.2007 </w:t>
      </w:r>
      <w:r>
        <w:rPr>
          <w:rFonts w:ascii="Times New Roman" w:hAnsi="Times New Roman"/>
          <w:sz w:val="28"/>
          <w:szCs w:val="28"/>
        </w:rPr>
        <w:t xml:space="preserve">     </w:t>
      </w:r>
      <w:r w:rsidRPr="008D0E2D">
        <w:rPr>
          <w:rFonts w:ascii="Times New Roman" w:hAnsi="Times New Roman"/>
          <w:sz w:val="28"/>
          <w:szCs w:val="28"/>
        </w:rPr>
        <w:t>№</w:t>
      </w:r>
      <w:r>
        <w:rPr>
          <w:rFonts w:ascii="Times New Roman" w:hAnsi="Times New Roman"/>
          <w:sz w:val="28"/>
          <w:szCs w:val="28"/>
        </w:rPr>
        <w:t> </w:t>
      </w:r>
      <w:r w:rsidRPr="008D0E2D">
        <w:rPr>
          <w:rFonts w:ascii="Times New Roman" w:hAnsi="Times New Roman"/>
          <w:sz w:val="28"/>
          <w:szCs w:val="28"/>
        </w:rPr>
        <w:t>203 «</w:t>
      </w:r>
      <w:r w:rsidRPr="003F1FFD">
        <w:rPr>
          <w:rFonts w:ascii="Times New Roman" w:hAnsi="Times New Roman"/>
          <w:sz w:val="28"/>
          <w:szCs w:val="28"/>
        </w:rPr>
        <w:t>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</w:t>
      </w:r>
      <w:r w:rsidRPr="008D0E2D">
        <w:rPr>
          <w:rFonts w:ascii="Times New Roman" w:hAnsi="Times New Roman"/>
          <w:sz w:val="28"/>
          <w:szCs w:val="28"/>
        </w:rPr>
        <w:t xml:space="preserve">» (далее </w:t>
      </w:r>
      <w:r>
        <w:rPr>
          <w:rFonts w:ascii="Times New Roman" w:hAnsi="Times New Roman"/>
          <w:sz w:val="28"/>
          <w:szCs w:val="28"/>
        </w:rPr>
        <w:t>–</w:t>
      </w:r>
      <w:r w:rsidRPr="008D0E2D">
        <w:rPr>
          <w:rFonts w:ascii="Times New Roman" w:hAnsi="Times New Roman"/>
          <w:sz w:val="28"/>
          <w:szCs w:val="28"/>
        </w:rPr>
        <w:t xml:space="preserve"> постановление КМ РТ № 203) (Республика Татарстан,</w:t>
      </w:r>
      <w:r>
        <w:rPr>
          <w:rFonts w:ascii="Times New Roman" w:hAnsi="Times New Roman"/>
          <w:sz w:val="28"/>
          <w:szCs w:val="28"/>
        </w:rPr>
        <w:t xml:space="preserve"> </w:t>
      </w:r>
      <w:r w:rsidRPr="008D0E2D">
        <w:rPr>
          <w:rFonts w:ascii="Times New Roman" w:hAnsi="Times New Roman"/>
          <w:sz w:val="28"/>
          <w:szCs w:val="28"/>
        </w:rPr>
        <w:t xml:space="preserve">2007, </w:t>
      </w:r>
      <w:r>
        <w:rPr>
          <w:rFonts w:ascii="Times New Roman" w:hAnsi="Times New Roman"/>
          <w:sz w:val="28"/>
          <w:szCs w:val="28"/>
        </w:rPr>
        <w:t xml:space="preserve">         25 декабря,</w:t>
      </w:r>
      <w:r w:rsidRPr="008D0E2D">
        <w:rPr>
          <w:rFonts w:ascii="Times New Roman" w:hAnsi="Times New Roman"/>
          <w:sz w:val="28"/>
          <w:szCs w:val="28"/>
        </w:rPr>
        <w:t xml:space="preserve"> с учетом внесенных изменений);</w:t>
      </w:r>
    </w:p>
    <w:p w:rsidR="007A4535" w:rsidRPr="000947FD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0947FD">
        <w:rPr>
          <w:rFonts w:ascii="Times New Roman" w:hAnsi="Times New Roman"/>
          <w:sz w:val="28"/>
          <w:szCs w:val="28"/>
        </w:rPr>
        <w:t>Уставом Совета Агрызского муниципального района Республики Татарстан, утвержденным решением Совета Агрызского муниципальный района Республики Татарстан от 28.01.2015 г. № 39-1.</w:t>
      </w:r>
    </w:p>
    <w:p w:rsidR="007A4535" w:rsidRPr="000947FD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947FD">
        <w:rPr>
          <w:rFonts w:ascii="Times New Roman" w:hAnsi="Times New Roman"/>
          <w:sz w:val="28"/>
          <w:szCs w:val="28"/>
        </w:rPr>
        <w:t>Положением об Исполнительном комитете Агрызского муниципальный района Республики Татарстан, утвержденным решением Совета Агрызского муниципальный района Республики Татарстан от 15.11.2013 г. № 28-2 (далее – Положение об Исполкоме);</w:t>
      </w:r>
    </w:p>
    <w:p w:rsidR="007A4535" w:rsidRPr="00D82211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82211">
        <w:rPr>
          <w:rFonts w:ascii="Times New Roman" w:hAnsi="Times New Roman"/>
          <w:sz w:val="28"/>
          <w:szCs w:val="28"/>
        </w:rPr>
        <w:t>Положением об архивном отделе Исполнительного комитета Агрызского муниципальный района Республики Татарстан, утвержденным  постановлением Исполкома от 06.02.2018 г. № 50 (далее – Положение об отделе);</w:t>
      </w:r>
    </w:p>
    <w:p w:rsidR="007A4535" w:rsidRPr="00D82211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82211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постановлением Исполкома от 31.12.2014 г. № 540 (далее – Правила внутреннего трудового распорядка);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7A4535" w:rsidRPr="00436290" w:rsidRDefault="007A4535" w:rsidP="007A4535">
      <w:pPr>
        <w:suppressAutoHyphens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9312EF">
        <w:rPr>
          <w:rFonts w:ascii="Times New Roman" w:hAnsi="Times New Roman"/>
          <w:sz w:val="28"/>
          <w:szCs w:val="28"/>
        </w:rPr>
        <w:t xml:space="preserve">техническая ошибка - ошибка (описка, опечатка, грамматическая или арифметическая ошибка), допущенная органом, предоставляющим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</w:t>
      </w:r>
      <w:r>
        <w:rPr>
          <w:rFonts w:ascii="Times New Roman" w:hAnsi="Times New Roman"/>
          <w:spacing w:val="1"/>
          <w:sz w:val="28"/>
          <w:szCs w:val="28"/>
        </w:rPr>
        <w:t>ую</w:t>
      </w:r>
      <w:r w:rsidRPr="009312EF">
        <w:rPr>
          <w:rFonts w:ascii="Times New Roman" w:hAnsi="Times New Roman"/>
          <w:sz w:val="28"/>
          <w:szCs w:val="28"/>
        </w:rPr>
        <w:t xml:space="preserve"> услугу, и приведшая к несоответствию сведений, внесенных в документ (результат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9312EF">
        <w:rPr>
          <w:rFonts w:ascii="Times New Roman" w:hAnsi="Times New Roman"/>
          <w:sz w:val="28"/>
          <w:szCs w:val="28"/>
        </w:rPr>
        <w:t xml:space="preserve"> услуги), сведениям в документах, на основании которых вносились сведения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под заявлением о предоставлении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(далее - заявление) понимается запрос о предоставлении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</w:t>
      </w:r>
      <w:r w:rsidRPr="00ED1277">
        <w:rPr>
          <w:rFonts w:ascii="Times New Roman" w:hAnsi="Times New Roman"/>
          <w:sz w:val="28"/>
          <w:szCs w:val="28"/>
        </w:rPr>
        <w:lastRenderedPageBreak/>
        <w:t>бланке (приложение № 1). Заявление</w:t>
      </w:r>
      <w:r w:rsidRPr="00436290">
        <w:rPr>
          <w:rFonts w:ascii="Times New Roman" w:hAnsi="Times New Roman"/>
          <w:sz w:val="28"/>
          <w:szCs w:val="28"/>
        </w:rPr>
        <w:t xml:space="preserve"> заполняется на стандартном бланке в электронной форме: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на официальном сайте Исполкома (http://</w:t>
      </w:r>
      <w:r>
        <w:rPr>
          <w:rFonts w:ascii="Times New Roman" w:hAnsi="Times New Roman"/>
          <w:sz w:val="28"/>
          <w:szCs w:val="28"/>
        </w:rPr>
        <w:t xml:space="preserve"> </w:t>
      </w:r>
      <w:r w:rsidRPr="00AD01A6">
        <w:rPr>
          <w:rFonts w:ascii="Times New Roman" w:hAnsi="Times New Roman"/>
          <w:sz w:val="28"/>
          <w:szCs w:val="28"/>
        </w:rPr>
        <w:t>agryz.tatarstan.ru.</w:t>
      </w:r>
      <w:r w:rsidRPr="00436290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7A4535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Pr="009312EF">
        <w:rPr>
          <w:rFonts w:ascii="Times New Roman" w:hAnsi="Times New Roman"/>
          <w:sz w:val="28"/>
          <w:szCs w:val="28"/>
        </w:rPr>
        <w:t>http://uslugi.tatarstan.ru</w:t>
      </w:r>
      <w:r w:rsidRPr="00436290">
        <w:rPr>
          <w:rFonts w:ascii="Times New Roman" w:hAnsi="Times New Roman"/>
          <w:sz w:val="28"/>
          <w:szCs w:val="28"/>
        </w:rPr>
        <w:t>);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right="-1" w:firstLine="426"/>
        <w:jc w:val="both"/>
        <w:rPr>
          <w:rFonts w:ascii="Times New Roman" w:hAnsi="Times New Roman"/>
          <w:sz w:val="28"/>
          <w:szCs w:val="28"/>
        </w:rPr>
      </w:pPr>
      <w:r w:rsidRPr="0051420B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b/>
          <w:sz w:val="28"/>
          <w:szCs w:val="28"/>
        </w:rPr>
        <w:t>_______________________________</w:t>
      </w:r>
    </w:p>
    <w:p w:rsidR="007A4535" w:rsidRPr="00436290" w:rsidRDefault="007A4535" w:rsidP="007A4535">
      <w:pPr>
        <w:spacing w:after="0" w:line="240" w:lineRule="auto"/>
        <w:rPr>
          <w:rFonts w:ascii="Times New Roman" w:hAnsi="Times New Roman"/>
          <w:bCs/>
          <w:sz w:val="28"/>
          <w:szCs w:val="28"/>
        </w:rPr>
        <w:sectPr w:rsidR="007A4535" w:rsidRPr="00436290" w:rsidSect="0018040B">
          <w:headerReference w:type="default" r:id="rId30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:rsidR="007A4535" w:rsidRPr="009B6D7B" w:rsidRDefault="007A4535" w:rsidP="007A4535">
      <w:pPr>
        <w:pStyle w:val="ae"/>
        <w:numPr>
          <w:ilvl w:val="0"/>
          <w:numId w:val="20"/>
        </w:num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9B6D7B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lastRenderedPageBreak/>
        <w:t xml:space="preserve">Стандарт предоставления </w:t>
      </w:r>
      <w:r w:rsidRPr="009B6D7B">
        <w:rPr>
          <w:rFonts w:ascii="Times New Roman" w:hAnsi="Times New Roman"/>
          <w:b/>
          <w:spacing w:val="1"/>
          <w:sz w:val="28"/>
          <w:szCs w:val="28"/>
        </w:rPr>
        <w:t>муниципальной</w:t>
      </w:r>
      <w:r w:rsidRPr="009B6D7B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 услуги</w:t>
      </w:r>
    </w:p>
    <w:p w:rsidR="007A4535" w:rsidRPr="009B6D7B" w:rsidRDefault="007A4535" w:rsidP="007A4535">
      <w:pPr>
        <w:pStyle w:val="ae"/>
        <w:spacing w:after="0" w:line="240" w:lineRule="auto"/>
        <w:ind w:left="495"/>
        <w:jc w:val="both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7A4535" w:rsidRPr="00436290" w:rsidTr="007A39DE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535" w:rsidRPr="00436290" w:rsidRDefault="007A4535" w:rsidP="007A39DE">
            <w:pPr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Наименование требования к стандарту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Нормативный акт,  устанавливающий 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</w:t>
            </w:r>
            <w:r>
              <w:rPr>
                <w:rFonts w:ascii="Times New Roman" w:hAnsi="Times New Roman"/>
                <w:spacing w:val="1"/>
                <w:sz w:val="28"/>
                <w:szCs w:val="28"/>
              </w:rPr>
              <w:t xml:space="preserve">ую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услугу или требование</w:t>
            </w: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2.1. Наименование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pacing w:after="0"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Федеральный закон № 125-ФЗ</w:t>
            </w: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2. 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 xml:space="preserve">Наименование органа местного самоуправления, непосредственно предоставляющего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</w:t>
            </w:r>
            <w:r>
              <w:rPr>
                <w:rFonts w:ascii="Times New Roman" w:hAnsi="Times New Roman"/>
                <w:spacing w:val="1"/>
                <w:sz w:val="28"/>
                <w:szCs w:val="28"/>
              </w:rPr>
              <w:t>ую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 xml:space="preserve">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  <w:r>
              <w:rPr>
                <w:rFonts w:ascii="Times New Roman" w:hAnsi="Times New Roman"/>
                <w:sz w:val="28"/>
                <w:szCs w:val="28"/>
              </w:rPr>
              <w:t>Агрызского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муниципального района 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left="35" w:firstLine="24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полнитель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– Архивный отдел Исполком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оложение об </w:t>
            </w:r>
            <w:r>
              <w:rPr>
                <w:rFonts w:ascii="Times New Roman" w:hAnsi="Times New Roman"/>
                <w:sz w:val="28"/>
                <w:szCs w:val="28"/>
              </w:rPr>
              <w:t>О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тделе</w:t>
            </w: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2.3. Описание результата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pacing w:after="0"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Федеральный закон № 125-ФЗ</w:t>
            </w: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4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Срок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,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 xml:space="preserve"> услуги, срок приостановления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 xml:space="preserve">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7A4535" w:rsidRPr="00CA656E" w:rsidRDefault="007A4535" w:rsidP="007A39DE">
            <w:pPr>
              <w:suppressAutoHyphens/>
              <w:spacing w:after="0"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A656E">
              <w:rPr>
                <w:rFonts w:ascii="Times New Roman" w:hAnsi="Times New Roman"/>
                <w:sz w:val="28"/>
                <w:szCs w:val="28"/>
              </w:rPr>
              <w:t xml:space="preserve">Возможность приостановления срока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услуги не предусмотр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1942E9" w:rsidRDefault="007A4535" w:rsidP="007A39DE">
            <w:pPr>
              <w:spacing w:after="0" w:line="240" w:lineRule="auto"/>
              <w:rPr>
                <w:rFonts w:ascii="Times New Roman" w:eastAsia="Calibri" w:hAnsi="Times New Roman"/>
                <w:sz w:val="24"/>
              </w:rPr>
            </w:pP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5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оответствии с законодательными или иными нормативными правовыми актами для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, а также услуг, которые являются необходимыми и обязательными для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</w:t>
            </w:r>
            <w:r>
              <w:rPr>
                <w:rFonts w:ascii="Times New Roman" w:hAnsi="Times New Roman"/>
                <w:spacing w:val="1"/>
                <w:sz w:val="28"/>
                <w:szCs w:val="28"/>
              </w:rPr>
              <w:t>ых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, подлежащих представлению заявителем,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Обращение (при личном приеме или по телефону, в форме электронного документа через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официальный сайт </w:t>
            </w:r>
            <w:r>
              <w:rPr>
                <w:rFonts w:ascii="Times New Roman" w:hAnsi="Times New Roman"/>
                <w:sz w:val="28"/>
                <w:szCs w:val="28"/>
              </w:rPr>
              <w:t>Агрызского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муниципального района, факсимильное письменное обращение). </w:t>
            </w:r>
          </w:p>
          <w:p w:rsidR="007A4535" w:rsidRPr="00436290" w:rsidRDefault="007A4535" w:rsidP="007A39DE">
            <w:pPr>
              <w:spacing w:after="0"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ри личном приеме гражданин предъявляет: </w:t>
            </w:r>
          </w:p>
          <w:p w:rsidR="007A4535" w:rsidRPr="00436290" w:rsidRDefault="007A4535" w:rsidP="007A39DE">
            <w:pPr>
              <w:spacing w:after="0"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- документ, удостоверяющий личность;</w:t>
            </w:r>
          </w:p>
          <w:p w:rsidR="007A4535" w:rsidRPr="00436290" w:rsidRDefault="007A4535" w:rsidP="007A39DE">
            <w:pPr>
              <w:spacing w:after="0"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- документы, подтверждающие полномочия представителя юридического лица.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заявитель может получить при личном обращении в Исполком, </w:t>
            </w:r>
            <w:r>
              <w:rPr>
                <w:rFonts w:ascii="Times New Roman" w:hAnsi="Times New Roman"/>
                <w:sz w:val="28"/>
                <w:szCs w:val="28"/>
              </w:rPr>
              <w:t>МФЦ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, в удаленных рабочих местах МФЦ. Электронные формы бланков заявления размещены на официальном сайте Исполком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Портале государственных и муниципал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ьных услуг Республики Татарстан, </w:t>
            </w:r>
            <w:r w:rsidRPr="0051420B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</w:t>
            </w:r>
            <w:r>
              <w:rPr>
                <w:rFonts w:ascii="Times New Roman" w:hAnsi="Times New Roman"/>
                <w:sz w:val="28"/>
                <w:szCs w:val="28"/>
              </w:rPr>
              <w:t>ниципальных услуг (функций).</w:t>
            </w:r>
          </w:p>
          <w:p w:rsidR="007A4535" w:rsidRPr="00436290" w:rsidRDefault="007A4535" w:rsidP="007A39DE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7A4535" w:rsidRPr="00436290" w:rsidRDefault="007A4535" w:rsidP="007A39DE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7A4535" w:rsidRPr="00436290" w:rsidRDefault="007A4535" w:rsidP="007A39DE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0E2D">
              <w:rPr>
                <w:rFonts w:ascii="Times New Roman" w:hAnsi="Times New Roman" w:cs="Times New Roman"/>
                <w:sz w:val="28"/>
                <w:szCs w:val="28"/>
              </w:rPr>
              <w:t>почтовым отправлением</w:t>
            </w:r>
            <w:r w:rsidRPr="0043629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простой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электронной подписью, через информационно-телекоммуникационные сети общего доступа, в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том числе через информационно-телеко</w:t>
            </w:r>
            <w:r>
              <w:rPr>
                <w:rFonts w:ascii="Times New Roman" w:hAnsi="Times New Roman"/>
                <w:sz w:val="28"/>
                <w:szCs w:val="28"/>
              </w:rPr>
              <w:t>ммуникационную сеть «Интернет», сайт Исполкома, Портал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государственных и муниципал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ьных услуг Республики Татарстан, </w:t>
            </w:r>
            <w:r w:rsidRPr="0051420B">
              <w:rPr>
                <w:rFonts w:ascii="Times New Roman" w:hAnsi="Times New Roman"/>
                <w:sz w:val="28"/>
                <w:szCs w:val="28"/>
              </w:rPr>
              <w:t>Един</w:t>
            </w:r>
            <w:r>
              <w:rPr>
                <w:rFonts w:ascii="Times New Roman" w:hAnsi="Times New Roman"/>
                <w:sz w:val="28"/>
                <w:szCs w:val="28"/>
              </w:rPr>
              <w:t>ый портал</w:t>
            </w:r>
            <w:r w:rsidRPr="0051420B">
              <w:rPr>
                <w:rFonts w:ascii="Times New Roman" w:hAnsi="Times New Roman"/>
                <w:sz w:val="28"/>
                <w:szCs w:val="28"/>
              </w:rPr>
              <w:t xml:space="preserve"> государственных и муниципальных услуг (функций) 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ч. 1 ст. 19 Федерального закона № 210-ФЗ</w:t>
            </w: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436290">
              <w:rPr>
                <w:rFonts w:ascii="Times New Roman" w:hAnsi="Times New Roman"/>
              </w:rPr>
              <w:t xml:space="preserve">,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7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местного самоуправления) и их структурных подразделений, согласование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которых в случаях, предусмотренных нормативными правовыми актами, требуется для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и которое осуществляется органом исполнительной власти, предоставляющим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</w:t>
            </w:r>
            <w:r>
              <w:rPr>
                <w:rFonts w:ascii="Times New Roman" w:hAnsi="Times New Roman"/>
                <w:spacing w:val="1"/>
                <w:sz w:val="28"/>
                <w:szCs w:val="28"/>
              </w:rPr>
              <w:t>ую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tabs>
                <w:tab w:val="num" w:pos="0"/>
              </w:tabs>
              <w:spacing w:after="0"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огласование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436290" w:rsidRDefault="007A4535" w:rsidP="007A39DE">
            <w:pPr>
              <w:widowControl w:val="0"/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pacing w:after="0"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436290" w:rsidRDefault="007A4535" w:rsidP="007A39D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9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оснований для приостановления или отказа в предоставлении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09122F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9122F">
              <w:rPr>
                <w:rFonts w:ascii="Times New Roman" w:hAnsi="Times New Roman"/>
                <w:sz w:val="28"/>
                <w:szCs w:val="28"/>
              </w:rPr>
              <w:t xml:space="preserve">Основания для приостановления срока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09122F">
              <w:rPr>
                <w:rFonts w:ascii="Times New Roman" w:hAnsi="Times New Roman"/>
                <w:sz w:val="28"/>
                <w:szCs w:val="28"/>
              </w:rPr>
              <w:t xml:space="preserve"> услуги не установлены.</w:t>
            </w:r>
          </w:p>
          <w:p w:rsidR="007A4535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Основани</w:t>
            </w:r>
            <w:r>
              <w:rPr>
                <w:rFonts w:ascii="Times New Roman" w:hAnsi="Times New Roman"/>
                <w:sz w:val="28"/>
                <w:szCs w:val="28"/>
              </w:rPr>
              <w:t>я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для отказа</w:t>
            </w:r>
            <w:r w:rsidRPr="0009122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в </w:t>
            </w:r>
            <w:r w:rsidRPr="0009122F">
              <w:rPr>
                <w:rFonts w:ascii="Times New Roman" w:hAnsi="Times New Roman"/>
                <w:sz w:val="28"/>
                <w:szCs w:val="28"/>
              </w:rPr>
              <w:t>предоставлени</w:t>
            </w:r>
            <w:r>
              <w:rPr>
                <w:rFonts w:ascii="Times New Roman" w:hAnsi="Times New Roman"/>
                <w:sz w:val="28"/>
                <w:szCs w:val="28"/>
              </w:rPr>
              <w:t>и</w:t>
            </w:r>
            <w:r w:rsidRPr="0009122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09122F">
              <w:rPr>
                <w:rFonts w:ascii="Times New Roman" w:hAnsi="Times New Roman"/>
                <w:sz w:val="28"/>
                <w:szCs w:val="28"/>
              </w:rPr>
              <w:t xml:space="preserve"> услуги не установлены.</w:t>
            </w:r>
          </w:p>
          <w:p w:rsidR="007A4535" w:rsidRPr="005B5DEF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1942E9" w:rsidRDefault="007A4535" w:rsidP="007A39DE">
            <w:pPr>
              <w:spacing w:after="0" w:line="240" w:lineRule="auto"/>
              <w:rPr>
                <w:rFonts w:ascii="Times New Roman" w:eastAsia="Calibri" w:hAnsi="Times New Roman"/>
                <w:sz w:val="24"/>
              </w:rPr>
            </w:pP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pacing w:val="1"/>
                <w:sz w:val="28"/>
                <w:szCs w:val="28"/>
              </w:rPr>
              <w:t>М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униципальн</w:t>
            </w:r>
            <w:r>
              <w:rPr>
                <w:rFonts w:ascii="Times New Roman" w:hAnsi="Times New Roman"/>
                <w:spacing w:val="1"/>
                <w:sz w:val="28"/>
                <w:szCs w:val="28"/>
              </w:rPr>
              <w:t>ая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а предоста</w:t>
            </w:r>
            <w:r>
              <w:rPr>
                <w:rFonts w:ascii="Times New Roman" w:hAnsi="Times New Roman"/>
                <w:sz w:val="28"/>
                <w:szCs w:val="28"/>
              </w:rPr>
              <w:t>вляется на безвозмездной основе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2.11. Порядок, размер и основания взимания платы за предоставление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услуг, которые являются необходимыми и обязательными для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34"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7A4535" w:rsidRPr="00436290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ч. 1 ст. 8 Федерального закона № 210-ФЗ</w:t>
            </w: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2. Максимальный срок ожидания в очереди при подаче запроса о предоставлении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pacing w:after="0"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7A4535" w:rsidRPr="00436290" w:rsidRDefault="007A4535" w:rsidP="007A39DE">
            <w:pPr>
              <w:spacing w:after="0"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Очередность для отдельных категорий получателей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2.13. Срок регистрации запроса заявителя о предоставлении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D05F70" w:rsidRDefault="007A4535" w:rsidP="007A39DE">
            <w:pPr>
              <w:spacing w:after="0"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 w:rsidRPr="008D0E2D">
              <w:rPr>
                <w:rFonts w:ascii="Times New Roman" w:hAnsi="Times New Roman"/>
                <w:sz w:val="28"/>
                <w:szCs w:val="28"/>
              </w:rPr>
              <w:t xml:space="preserve"> Запрос, поступивший в электронной форме в выходной (праздничный) день, регистрируется на следующий за выход</w:t>
            </w:r>
            <w:r>
              <w:rPr>
                <w:rFonts w:ascii="Times New Roman" w:hAnsi="Times New Roman"/>
                <w:sz w:val="28"/>
                <w:szCs w:val="28"/>
              </w:rPr>
              <w:t>ным (праздничным) рабочий день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autoSpaceDE w:val="0"/>
              <w:autoSpaceDN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2.14. Требования к помещениям, в которых предоставляетс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</w:t>
            </w:r>
            <w:r>
              <w:rPr>
                <w:rFonts w:ascii="Times New Roman" w:hAnsi="Times New Roman"/>
                <w:spacing w:val="1"/>
                <w:sz w:val="28"/>
                <w:szCs w:val="28"/>
              </w:rPr>
              <w:t>ая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едоставление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A4535" w:rsidRPr="00436290" w:rsidRDefault="007A4535" w:rsidP="007A39DE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спечивается беспрепятственный доступ инвалидов к месту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(удобный вход-выход в помещения и перемещение в их пределах).</w:t>
            </w:r>
          </w:p>
          <w:p w:rsidR="007A4535" w:rsidRPr="00436290" w:rsidRDefault="007A4535" w:rsidP="007A39DE">
            <w:pPr>
              <w:autoSpaceDE w:val="0"/>
              <w:autoSpaceDN w:val="0"/>
              <w:spacing w:after="0" w:line="240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Визуальная, текстовая и мультимедийная информация о порядке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Показатели доступности и качества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, в том числе количество взаимодействий заявителя с должностными лицами при предоставлении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и их продолжительность, возможность получ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оказателями доступности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являются: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расположенность помещения </w:t>
            </w:r>
            <w:r w:rsidRPr="00A23FDB">
              <w:rPr>
                <w:rFonts w:ascii="Times New Roman" w:hAnsi="Times New Roman"/>
                <w:sz w:val="28"/>
                <w:szCs w:val="28"/>
              </w:rPr>
              <w:t>архивного отдела Исполкома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на информационных стендах, информационных ресурсах </w:t>
            </w:r>
            <w:r w:rsidRPr="00A23FDB">
              <w:rPr>
                <w:rFonts w:ascii="Times New Roman" w:hAnsi="Times New Roman"/>
                <w:sz w:val="28"/>
                <w:szCs w:val="28"/>
              </w:rPr>
              <w:t>на сайте Агрызского муниципального район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в сети «Интернет»;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на Портале государственных и муниципал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ьных услуг Республики Татарстан, </w:t>
            </w:r>
            <w:r w:rsidRPr="0051420B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</w:t>
            </w:r>
            <w:r>
              <w:rPr>
                <w:rFonts w:ascii="Times New Roman" w:hAnsi="Times New Roman"/>
                <w:sz w:val="28"/>
                <w:szCs w:val="28"/>
              </w:rPr>
              <w:t>ниципальных услуг (функций);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Качество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характеризуется отсутствием: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очередей при приеме и выдаче документов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заявителям;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нарушений сроков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;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жалоб на действия (бездействие) муниципальных служащих, предоставляющих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</w:t>
            </w:r>
            <w:r>
              <w:rPr>
                <w:rFonts w:ascii="Times New Roman" w:hAnsi="Times New Roman"/>
                <w:spacing w:val="1"/>
                <w:sz w:val="28"/>
                <w:szCs w:val="28"/>
              </w:rPr>
              <w:t xml:space="preserve">ую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услугу;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жалоб на некорректное, невнимательное отношение муниципальных служащих, оказывающих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</w:t>
            </w:r>
            <w:r>
              <w:rPr>
                <w:rFonts w:ascii="Times New Roman" w:hAnsi="Times New Roman"/>
                <w:spacing w:val="1"/>
                <w:sz w:val="28"/>
                <w:szCs w:val="28"/>
              </w:rPr>
              <w:t>ую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у, к заявителям.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ри подаче запроса о предоставлении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и при получении результата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- однократное взаимодействие должностного лица, предоставляющего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</w:t>
            </w:r>
            <w:r>
              <w:rPr>
                <w:rFonts w:ascii="Times New Roman" w:hAnsi="Times New Roman"/>
                <w:spacing w:val="1"/>
                <w:sz w:val="28"/>
                <w:szCs w:val="28"/>
              </w:rPr>
              <w:t>ую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у, и заявителя. Продолжительность взаимодействия определяется настоящим Регламентом.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ри предоставлении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в МФЦ, в удаленных рабочих местах МФЦ</w:t>
            </w:r>
            <w:r w:rsidRPr="00436290">
              <w:rPr>
                <w:sz w:val="28"/>
                <w:szCs w:val="28"/>
              </w:rPr>
              <w:t xml:space="preserve">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нформация о ходе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может быть получена заявителем на сайт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Исполкома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, Портале государственных и муниципальных услуг Республики Тат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рстан, </w:t>
            </w:r>
            <w:r w:rsidRPr="0051420B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ниципальных услуг (функ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ций),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в МФЦ, удаленных рабочих местах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1942E9" w:rsidRDefault="007A4535" w:rsidP="007A39DE">
            <w:pPr>
              <w:spacing w:after="0" w:line="240" w:lineRule="auto"/>
              <w:rPr>
                <w:rFonts w:ascii="Times New Roman" w:eastAsia="Calibri" w:hAnsi="Times New Roman"/>
                <w:sz w:val="24"/>
              </w:rPr>
            </w:pPr>
          </w:p>
        </w:tc>
      </w:tr>
      <w:tr w:rsidR="007A4535" w:rsidRPr="00436290" w:rsidTr="007A39DE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6. Особенности предоставления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Заявление о предоставлении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может быть направлено в форме электронного документа</w:t>
            </w:r>
            <w:r>
              <w:rPr>
                <w:rFonts w:ascii="Times New Roman" w:hAnsi="Times New Roman"/>
                <w:sz w:val="28"/>
                <w:szCs w:val="28"/>
              </w:rPr>
              <w:t>: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 официальном сайте Исполкома (http://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AD01A6">
              <w:rPr>
                <w:rFonts w:ascii="Times New Roman" w:hAnsi="Times New Roman"/>
                <w:sz w:val="28"/>
                <w:szCs w:val="28"/>
              </w:rPr>
              <w:t>agryz.tatarstan.ru.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)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7A4535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 Портале государственных и муниципальных услуг Республики Татарстан (</w:t>
            </w:r>
            <w:r w:rsidRPr="00C836E9">
              <w:rPr>
                <w:rFonts w:ascii="Times New Roman" w:hAnsi="Times New Roman"/>
                <w:sz w:val="28"/>
                <w:szCs w:val="28"/>
              </w:rPr>
              <w:t>http://uslugi.tatarstan.ru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);</w:t>
            </w:r>
          </w:p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right="-1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420B">
              <w:rPr>
                <w:rFonts w:ascii="Times New Roman" w:hAnsi="Times New Roman"/>
                <w:sz w:val="28"/>
                <w:szCs w:val="28"/>
              </w:rPr>
              <w:t>на Едином портале государственных и муниципальных услуг (функ</w:t>
            </w:r>
            <w:r>
              <w:rPr>
                <w:rFonts w:ascii="Times New Roman" w:hAnsi="Times New Roman"/>
                <w:sz w:val="28"/>
                <w:szCs w:val="28"/>
              </w:rPr>
              <w:t>ций) (http://www.gosuslugi.ru/)</w:t>
            </w:r>
          </w:p>
          <w:p w:rsidR="007A4535" w:rsidRPr="007B2C8A" w:rsidRDefault="007A4535" w:rsidP="007A39DE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ч. 1 ст. 19 Федерального закона № 210-ФЗ</w:t>
            </w:r>
          </w:p>
        </w:tc>
      </w:tr>
    </w:tbl>
    <w:p w:rsidR="007A4535" w:rsidRPr="00436290" w:rsidRDefault="007A4535" w:rsidP="007A4535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_____________________________________</w:t>
      </w:r>
    </w:p>
    <w:p w:rsidR="007A4535" w:rsidRPr="00436290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  <w:sectPr w:rsidR="007A4535" w:rsidRPr="00436290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7A4535" w:rsidRPr="009B6D7B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 w:rsidRPr="009B6D7B"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4535" w:rsidRPr="00436290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1. Описание последовательности действий при предоставлении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</w:t>
      </w:r>
    </w:p>
    <w:p w:rsidR="007A4535" w:rsidRPr="00436290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1.1. предоставлени</w:t>
      </w:r>
      <w:r>
        <w:rPr>
          <w:rFonts w:ascii="Times New Roman" w:hAnsi="Times New Roman"/>
          <w:sz w:val="28"/>
          <w:szCs w:val="28"/>
        </w:rPr>
        <w:t>е</w:t>
      </w:r>
      <w:r w:rsidRPr="00436290">
        <w:rPr>
          <w:rFonts w:ascii="Times New Roman" w:hAnsi="Times New Roman"/>
          <w:sz w:val="28"/>
          <w:szCs w:val="28"/>
        </w:rPr>
        <w:t xml:space="preserve">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по консультированию по вопросам местонахождения архивных документов включает в себя следующие процедуры:</w:t>
      </w:r>
    </w:p>
    <w:p w:rsidR="007A4535" w:rsidRPr="00436290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) консультирование заявителя, оказание помощи при заполнении/ составлении  заявления;</w:t>
      </w:r>
    </w:p>
    <w:p w:rsidR="007A4535" w:rsidRPr="00436290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7A4535" w:rsidRPr="00436290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) сбор информации по вопросам местонахождения архивных документов;</w:t>
      </w:r>
    </w:p>
    <w:p w:rsidR="007A4535" w:rsidRPr="00436290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4) выдача заявителю результата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.</w:t>
      </w:r>
    </w:p>
    <w:p w:rsidR="007A4535" w:rsidRPr="00436290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представлена в приложении № 2.</w:t>
      </w:r>
    </w:p>
    <w:p w:rsidR="007A4535" w:rsidRPr="00436290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2. Оказание консультаций заявителю, помощи при заполнении/ составлении заявления</w:t>
      </w:r>
    </w:p>
    <w:p w:rsidR="007A4535" w:rsidRPr="00436290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Заявитель обращается в Отдел  лично, по телефону  и/или письменно, в том числе по электронной почте, для получения консультаций о порядке получения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.</w:t>
      </w:r>
    </w:p>
    <w:p w:rsidR="007A4535" w:rsidRPr="00436290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и при необходимости оказывает помощь в заполнении бланка заявления.</w:t>
      </w:r>
    </w:p>
    <w:p w:rsidR="007A4535" w:rsidRPr="00436290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7A4535" w:rsidRPr="00436290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7A4535" w:rsidRPr="00436290" w:rsidRDefault="007A4535" w:rsidP="007A4535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</w:t>
      </w:r>
      <w:r>
        <w:rPr>
          <w:rFonts w:ascii="Times New Roman" w:hAnsi="Times New Roman"/>
          <w:sz w:val="28"/>
          <w:szCs w:val="28"/>
        </w:rPr>
        <w:t xml:space="preserve">, </w:t>
      </w:r>
      <w:r w:rsidRPr="00436290">
        <w:rPr>
          <w:rFonts w:ascii="Times New Roman" w:hAnsi="Times New Roman"/>
          <w:sz w:val="28"/>
          <w:szCs w:val="28"/>
        </w:rPr>
        <w:t>Портал государственных и муниципал</w:t>
      </w:r>
      <w:r>
        <w:rPr>
          <w:rFonts w:ascii="Times New Roman" w:hAnsi="Times New Roman"/>
          <w:sz w:val="28"/>
          <w:szCs w:val="28"/>
        </w:rPr>
        <w:t xml:space="preserve">ьных услуг Республики Татарстан, </w:t>
      </w:r>
      <w:r w:rsidRPr="0051420B">
        <w:rPr>
          <w:rFonts w:ascii="Times New Roman" w:hAnsi="Times New Roman"/>
          <w:sz w:val="28"/>
          <w:szCs w:val="28"/>
        </w:rPr>
        <w:t>Един</w:t>
      </w:r>
      <w:r>
        <w:rPr>
          <w:rFonts w:ascii="Times New Roman" w:hAnsi="Times New Roman"/>
          <w:sz w:val="28"/>
          <w:szCs w:val="28"/>
        </w:rPr>
        <w:t>ый  портал</w:t>
      </w:r>
      <w:r w:rsidRPr="0051420B">
        <w:rPr>
          <w:rFonts w:ascii="Times New Roman" w:hAnsi="Times New Roman"/>
          <w:sz w:val="28"/>
          <w:szCs w:val="28"/>
        </w:rPr>
        <w:t xml:space="preserve"> государственных и муниципальных услуг (функций) </w:t>
      </w:r>
      <w:r w:rsidRPr="00436290">
        <w:rPr>
          <w:rFonts w:ascii="Times New Roman" w:hAnsi="Times New Roman"/>
          <w:sz w:val="28"/>
          <w:szCs w:val="28"/>
        </w:rPr>
        <w:t>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7A4535" w:rsidRPr="00436290" w:rsidRDefault="007A4535" w:rsidP="007A4535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hAnsi="Times New Roman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Регистрация заявления, поступившего в электронной форме, осуществляется в установленном порядке.</w:t>
      </w:r>
    </w:p>
    <w:p w:rsidR="007A4535" w:rsidRPr="00436290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lastRenderedPageBreak/>
        <w:t>3.3.2. Специалист Отдела регистрирует заявление.</w:t>
      </w:r>
    </w:p>
    <w:p w:rsidR="007A4535" w:rsidRPr="00436290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7A4535" w:rsidRPr="00436290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зультат процедур: зарегистрированное заявление.</w:t>
      </w:r>
    </w:p>
    <w:p w:rsidR="007A4535" w:rsidRPr="00436290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4. </w:t>
      </w:r>
      <w:r>
        <w:rPr>
          <w:rFonts w:ascii="Times New Roman" w:hAnsi="Times New Roman"/>
          <w:sz w:val="28"/>
          <w:szCs w:val="28"/>
        </w:rPr>
        <w:t>С</w:t>
      </w:r>
      <w:r w:rsidRPr="00436290">
        <w:rPr>
          <w:rFonts w:ascii="Times New Roman" w:hAnsi="Times New Roman"/>
          <w:sz w:val="28"/>
          <w:szCs w:val="28"/>
        </w:rPr>
        <w:t xml:space="preserve">бор информации по вопросам местонахождения архивных документов </w:t>
      </w:r>
    </w:p>
    <w:p w:rsidR="007A4535" w:rsidRPr="00436290" w:rsidRDefault="007A4535" w:rsidP="007A453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4.1. Специалист Отдела:</w:t>
      </w:r>
    </w:p>
    <w:p w:rsidR="007A4535" w:rsidRPr="00436290" w:rsidRDefault="007A4535" w:rsidP="007A453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веряет наличие документов в архиве;</w:t>
      </w:r>
    </w:p>
    <w:p w:rsidR="007A4535" w:rsidRPr="00436290" w:rsidRDefault="007A4535" w:rsidP="007A453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7A4535" w:rsidRPr="00436290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в случае установления необходимости дополнительной информации от заявителя делает запрос заявителю;</w:t>
      </w:r>
    </w:p>
    <w:p w:rsidR="007A4535" w:rsidRPr="00436290" w:rsidRDefault="007A4535" w:rsidP="007A453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7A4535" w:rsidRPr="00436290" w:rsidRDefault="007A4535" w:rsidP="007A453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7A4535" w:rsidRPr="00436290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A4535" w:rsidRPr="00436290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7A4535" w:rsidRPr="00436290" w:rsidRDefault="007A4535" w:rsidP="007A4535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3.5. Предоставление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 w:cs="Times New Roman"/>
          <w:sz w:val="28"/>
          <w:szCs w:val="28"/>
        </w:rPr>
        <w:t xml:space="preserve"> услуги через МФЦ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5.1.  Заявитель вправе обратиться для получения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в МФЦ, удаленное рабочее место МФЦ. </w:t>
      </w:r>
    </w:p>
    <w:p w:rsidR="007A4535" w:rsidRPr="00436290" w:rsidRDefault="007A4535" w:rsidP="007A4535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3.5.2. Предоставление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 w:cs="Times New Roman"/>
          <w:sz w:val="28"/>
          <w:szCs w:val="28"/>
        </w:rPr>
        <w:t xml:space="preserve"> услуги через МФЦ осуществляется в соответствии с регламентом работы МФЦ, утвержденным в установленном порядке. 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5.3. При поступлении документов из МФЦ на получение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направляется в МФЦ.</w:t>
      </w:r>
    </w:p>
    <w:p w:rsidR="007A4535" w:rsidRPr="00436290" w:rsidRDefault="007A4535" w:rsidP="007A4535">
      <w:pPr>
        <w:pStyle w:val="ConsPlusNonformat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 </w:t>
      </w:r>
    </w:p>
    <w:p w:rsidR="007A4535" w:rsidRPr="00436290" w:rsidRDefault="007A4535" w:rsidP="007A4535">
      <w:pPr>
        <w:pStyle w:val="ConsPlusNonformat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В связи с тем, что результатом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 w:cs="Times New Roman"/>
          <w:sz w:val="28"/>
          <w:szCs w:val="28"/>
        </w:rPr>
        <w:t xml:space="preserve"> услуги является </w:t>
      </w:r>
      <w:r>
        <w:rPr>
          <w:rFonts w:ascii="Times New Roman" w:hAnsi="Times New Roman" w:cs="Times New Roman"/>
          <w:sz w:val="28"/>
          <w:szCs w:val="28"/>
        </w:rPr>
        <w:t>консультация</w:t>
      </w:r>
      <w:r w:rsidRPr="00436290">
        <w:rPr>
          <w:rFonts w:ascii="Times New Roman" w:hAnsi="Times New Roman" w:cs="Times New Roman"/>
          <w:sz w:val="28"/>
          <w:szCs w:val="28"/>
        </w:rPr>
        <w:t>, исправление технической ошибки не осуществляется.</w:t>
      </w:r>
    </w:p>
    <w:p w:rsidR="007A4535" w:rsidRPr="00436290" w:rsidRDefault="007A4535" w:rsidP="007A4535">
      <w:pPr>
        <w:pStyle w:val="ConsPlusNonformat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A4535" w:rsidRPr="00076BF5" w:rsidRDefault="007A4535" w:rsidP="007A4535">
      <w:pPr>
        <w:pStyle w:val="ae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76BF5">
        <w:rPr>
          <w:rFonts w:ascii="Times New Roman" w:hAnsi="Times New Roman"/>
          <w:b/>
          <w:sz w:val="28"/>
          <w:szCs w:val="28"/>
        </w:rPr>
        <w:t xml:space="preserve">Порядок и формы контроля за предоставлением </w:t>
      </w:r>
    </w:p>
    <w:p w:rsidR="007A4535" w:rsidRPr="00076BF5" w:rsidRDefault="007A4535" w:rsidP="007A4535">
      <w:pPr>
        <w:pStyle w:val="ae"/>
        <w:autoSpaceDE w:val="0"/>
        <w:autoSpaceDN w:val="0"/>
        <w:adjustRightInd w:val="0"/>
        <w:spacing w:after="0" w:line="240" w:lineRule="auto"/>
        <w:ind w:left="495"/>
        <w:outlineLvl w:val="2"/>
        <w:rPr>
          <w:rFonts w:ascii="Times New Roman" w:hAnsi="Times New Roman"/>
          <w:b/>
          <w:sz w:val="28"/>
          <w:szCs w:val="28"/>
        </w:rPr>
      </w:pPr>
      <w:r w:rsidRPr="00076BF5">
        <w:rPr>
          <w:rFonts w:ascii="Times New Roman" w:hAnsi="Times New Roman"/>
          <w:b/>
          <w:spacing w:val="1"/>
          <w:sz w:val="28"/>
          <w:szCs w:val="28"/>
        </w:rPr>
        <w:t>муниципальной</w:t>
      </w:r>
      <w:r w:rsidRPr="00076BF5">
        <w:rPr>
          <w:rFonts w:ascii="Times New Roman" w:hAnsi="Times New Roman"/>
          <w:b/>
          <w:sz w:val="28"/>
          <w:szCs w:val="28"/>
        </w:rPr>
        <w:t xml:space="preserve"> услуги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1. Контроль за полнотой и качеством предоставления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включает в себя: выявление и устранение нарушений прав заявителей, рассмотрение жалоб, проведение проверок соблюдения процедур предоставления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, подготовку решений на действия (бездействие) должностных лиц органа местного самоуправления.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lastRenderedPageBreak/>
        <w:t>Формами контроля за соблюдением исполнения административных процедур являются: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проведение правовой экспертизы проектов документов по предоставлению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. Результатом экспертиз является визирование проектов;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проведение в установленном порядке контрольных проверок соблюдения процедур предоставления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.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(комплексные проверки). По конкретному обращению заявителя проводятся внеплановые проверки.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, осуществляется </w:t>
      </w:r>
      <w:r w:rsidRPr="004463FB">
        <w:rPr>
          <w:rFonts w:ascii="Times New Roman" w:hAnsi="Times New Roman"/>
          <w:sz w:val="28"/>
          <w:szCs w:val="28"/>
        </w:rPr>
        <w:t>управляющим делами</w:t>
      </w:r>
      <w:r>
        <w:rPr>
          <w:sz w:val="28"/>
          <w:szCs w:val="28"/>
        </w:rPr>
        <w:t xml:space="preserve"> </w:t>
      </w:r>
      <w:r w:rsidRPr="00436290">
        <w:rPr>
          <w:rFonts w:ascii="Times New Roman" w:hAnsi="Times New Roman"/>
          <w:sz w:val="28"/>
          <w:szCs w:val="28"/>
        </w:rPr>
        <w:t xml:space="preserve">Исполкома  </w:t>
      </w:r>
      <w:r>
        <w:rPr>
          <w:rFonts w:ascii="Times New Roman" w:hAnsi="Times New Roman"/>
          <w:sz w:val="28"/>
          <w:szCs w:val="28"/>
        </w:rPr>
        <w:t>Агрыз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.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5. Контроль за предоставлением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со стороны граждан, их объединений и организаций, осуществляется посредством открытости деятельности </w:t>
      </w:r>
      <w:r>
        <w:rPr>
          <w:rFonts w:ascii="Times New Roman" w:hAnsi="Times New Roman"/>
          <w:sz w:val="28"/>
          <w:szCs w:val="28"/>
        </w:rPr>
        <w:t>Исполкома</w:t>
      </w:r>
      <w:r w:rsidRPr="00436290">
        <w:rPr>
          <w:rFonts w:ascii="Times New Roman" w:hAnsi="Times New Roman"/>
          <w:sz w:val="28"/>
          <w:szCs w:val="28"/>
        </w:rPr>
        <w:t xml:space="preserve"> при предоставлении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, получения полной, актуальной и достоверной информации о порядке предоставления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и возможности досудебного рассмотрения обращений (жалоб) в процессе предоставления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.</w:t>
      </w:r>
    </w:p>
    <w:p w:rsidR="007A4535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7A4535" w:rsidRPr="00102776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102776">
        <w:rPr>
          <w:rFonts w:ascii="Times New Roman" w:hAnsi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государственную услугу, а также их должностных лиц, муниципальных служащих, </w:t>
      </w:r>
      <w:r w:rsidRPr="00102776">
        <w:rPr>
          <w:rFonts w:ascii="Times New Roman" w:hAnsi="Times New Roman"/>
          <w:b/>
          <w:sz w:val="28"/>
          <w:szCs w:val="28"/>
        </w:rPr>
        <w:t>многофункционального центра, работника многофункционального центра, а также организаций, осуществляющих функции по предоставлению государственных услуг, или их работников</w:t>
      </w:r>
    </w:p>
    <w:p w:rsidR="007A4535" w:rsidRPr="005C1A1B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lastRenderedPageBreak/>
        <w:t>5.1. Получатели государственной услуги имеют право на обжалование в досудебном порядке действий (бездействия) сотрудников Отдела, участвующих в предоставлении государственной услуги, в Отдел или в Совет муниципального образования.</w:t>
      </w:r>
    </w:p>
    <w:p w:rsidR="007A4535" w:rsidRPr="005C1A1B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C1A1B">
        <w:rPr>
          <w:rFonts w:ascii="Times New Roman" w:hAnsi="Times New Roman"/>
          <w:bCs/>
          <w:sz w:val="28"/>
          <w:szCs w:val="28"/>
        </w:rPr>
        <w:t xml:space="preserve">1) нарушение срока регистрации запроса о предоставлении </w:t>
      </w:r>
      <w:r w:rsidRPr="005C1A1B">
        <w:rPr>
          <w:rFonts w:ascii="Times New Roman" w:hAnsi="Times New Roman"/>
          <w:sz w:val="28"/>
          <w:szCs w:val="28"/>
        </w:rPr>
        <w:t xml:space="preserve">государственной </w:t>
      </w:r>
      <w:r w:rsidRPr="005C1A1B">
        <w:rPr>
          <w:rFonts w:ascii="Times New Roman" w:hAnsi="Times New Roman"/>
          <w:bCs/>
          <w:sz w:val="28"/>
          <w:szCs w:val="28"/>
        </w:rPr>
        <w:t xml:space="preserve">услуги, запроса, указанного в </w:t>
      </w:r>
      <w:hyperlink r:id="rId31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статье 15.1</w:t>
        </w:r>
      </w:hyperlink>
      <w:r w:rsidRPr="005C1A1B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5C1A1B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5C1A1B">
        <w:rPr>
          <w:rFonts w:ascii="Times New Roman" w:hAnsi="Times New Roman"/>
          <w:bCs/>
          <w:sz w:val="28"/>
          <w:szCs w:val="28"/>
        </w:rPr>
        <w:t>;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C1A1B">
        <w:rPr>
          <w:rFonts w:ascii="Times New Roman" w:hAnsi="Times New Roman"/>
          <w:bCs/>
          <w:sz w:val="28"/>
          <w:szCs w:val="28"/>
        </w:rPr>
        <w:t xml:space="preserve">2) нарушение срока предоставления </w:t>
      </w:r>
      <w:r w:rsidRPr="005C1A1B">
        <w:rPr>
          <w:rFonts w:ascii="Times New Roman" w:hAnsi="Times New Roman"/>
          <w:sz w:val="28"/>
          <w:szCs w:val="28"/>
        </w:rPr>
        <w:t>государственной</w:t>
      </w:r>
      <w:r w:rsidRPr="005C1A1B">
        <w:rPr>
          <w:rFonts w:ascii="Times New Roman" w:hAnsi="Times New Roman"/>
          <w:bCs/>
          <w:sz w:val="28"/>
          <w:szCs w:val="28"/>
        </w:rPr>
        <w:t xml:space="preserve"> услуг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услуг в полном объеме в порядке, определенном </w:t>
      </w:r>
      <w:hyperlink r:id="rId32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3 статьи 16</w:t>
        </w:r>
      </w:hyperlink>
      <w:r w:rsidRPr="005C1A1B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5C1A1B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5C1A1B">
        <w:rPr>
          <w:rFonts w:ascii="Times New Roman" w:hAnsi="Times New Roman"/>
          <w:bCs/>
          <w:sz w:val="28"/>
          <w:szCs w:val="28"/>
        </w:rPr>
        <w:t>;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C1A1B">
        <w:rPr>
          <w:rFonts w:ascii="Times New Roman" w:hAnsi="Times New Roman"/>
          <w:bCs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</w:t>
      </w:r>
      <w:r w:rsidRPr="005C1A1B">
        <w:rPr>
          <w:rFonts w:ascii="Times New Roman" w:hAnsi="Times New Roman"/>
          <w:sz w:val="28"/>
          <w:szCs w:val="28"/>
        </w:rPr>
        <w:t xml:space="preserve">государственной </w:t>
      </w:r>
      <w:r w:rsidRPr="005C1A1B">
        <w:rPr>
          <w:rFonts w:ascii="Times New Roman" w:hAnsi="Times New Roman"/>
          <w:bCs/>
          <w:sz w:val="28"/>
          <w:szCs w:val="28"/>
        </w:rPr>
        <w:t>услуги;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C1A1B">
        <w:rPr>
          <w:rFonts w:ascii="Times New Roman" w:hAnsi="Times New Roman"/>
          <w:bCs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</w:t>
      </w:r>
      <w:r w:rsidRPr="005C1A1B">
        <w:rPr>
          <w:rFonts w:ascii="Times New Roman" w:hAnsi="Times New Roman"/>
          <w:sz w:val="28"/>
          <w:szCs w:val="28"/>
        </w:rPr>
        <w:t>государственной</w:t>
      </w:r>
      <w:r w:rsidRPr="005C1A1B">
        <w:rPr>
          <w:rFonts w:ascii="Times New Roman" w:hAnsi="Times New Roman"/>
          <w:bCs/>
          <w:sz w:val="28"/>
          <w:szCs w:val="28"/>
        </w:rPr>
        <w:t xml:space="preserve"> услуги, у заявителя;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C1A1B">
        <w:rPr>
          <w:rFonts w:ascii="Times New Roman" w:hAnsi="Times New Roman"/>
          <w:bCs/>
          <w:sz w:val="28"/>
          <w:szCs w:val="28"/>
        </w:rPr>
        <w:t xml:space="preserve">5) отказ в предоставлении </w:t>
      </w:r>
      <w:r w:rsidRPr="005C1A1B">
        <w:rPr>
          <w:rFonts w:ascii="Times New Roman" w:hAnsi="Times New Roman"/>
          <w:sz w:val="28"/>
          <w:szCs w:val="28"/>
        </w:rPr>
        <w:t>государственной</w:t>
      </w:r>
      <w:r w:rsidRPr="005C1A1B">
        <w:rPr>
          <w:rFonts w:ascii="Times New Roman" w:hAnsi="Times New Roman"/>
          <w:bCs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</w:t>
      </w:r>
      <w:r w:rsidRPr="005C1A1B">
        <w:rPr>
          <w:rFonts w:ascii="Times New Roman" w:hAnsi="Times New Roman"/>
          <w:sz w:val="28"/>
          <w:szCs w:val="28"/>
        </w:rPr>
        <w:t>государственны</w:t>
      </w:r>
      <w:r w:rsidRPr="005C1A1B">
        <w:rPr>
          <w:rFonts w:ascii="Times New Roman" w:hAnsi="Times New Roman"/>
          <w:bCs/>
          <w:sz w:val="28"/>
          <w:szCs w:val="28"/>
        </w:rPr>
        <w:t xml:space="preserve">х услуг в полном объеме в порядке, определенном </w:t>
      </w:r>
      <w:hyperlink r:id="rId33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3 статьи 16</w:t>
        </w:r>
      </w:hyperlink>
      <w:r w:rsidRPr="005C1A1B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5C1A1B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5C1A1B">
        <w:rPr>
          <w:rFonts w:ascii="Times New Roman" w:hAnsi="Times New Roman"/>
          <w:bCs/>
          <w:sz w:val="28"/>
          <w:szCs w:val="28"/>
        </w:rPr>
        <w:t>;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C1A1B">
        <w:rPr>
          <w:rFonts w:ascii="Times New Roman" w:hAnsi="Times New Roman"/>
          <w:bCs/>
          <w:sz w:val="28"/>
          <w:szCs w:val="28"/>
        </w:rPr>
        <w:t xml:space="preserve">6) затребование с заявителя при предоставлении </w:t>
      </w:r>
      <w:r w:rsidRPr="005C1A1B">
        <w:rPr>
          <w:rFonts w:ascii="Times New Roman" w:hAnsi="Times New Roman"/>
          <w:sz w:val="28"/>
          <w:szCs w:val="28"/>
        </w:rPr>
        <w:t>государственной</w:t>
      </w:r>
      <w:r w:rsidRPr="005C1A1B">
        <w:rPr>
          <w:rFonts w:ascii="Times New Roman" w:hAnsi="Times New Roman"/>
          <w:bCs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C1A1B">
        <w:rPr>
          <w:rFonts w:ascii="Times New Roman" w:hAnsi="Times New Roman"/>
          <w:bCs/>
          <w:sz w:val="28"/>
          <w:szCs w:val="28"/>
        </w:rPr>
        <w:t xml:space="preserve">7) отказ органа, предоставляющего </w:t>
      </w:r>
      <w:r w:rsidRPr="005C1A1B">
        <w:rPr>
          <w:rFonts w:ascii="Times New Roman" w:hAnsi="Times New Roman"/>
          <w:sz w:val="28"/>
          <w:szCs w:val="28"/>
        </w:rPr>
        <w:t>государственную</w:t>
      </w:r>
      <w:r w:rsidRPr="005C1A1B">
        <w:rPr>
          <w:rFonts w:ascii="Times New Roman" w:hAnsi="Times New Roman"/>
          <w:bCs/>
          <w:sz w:val="28"/>
          <w:szCs w:val="28"/>
        </w:rPr>
        <w:t xml:space="preserve"> услугу, должностного лица органа, предоставляющего </w:t>
      </w:r>
      <w:r w:rsidRPr="005C1A1B">
        <w:rPr>
          <w:rFonts w:ascii="Times New Roman" w:hAnsi="Times New Roman"/>
          <w:sz w:val="28"/>
          <w:szCs w:val="28"/>
        </w:rPr>
        <w:t>государственную</w:t>
      </w:r>
      <w:r w:rsidRPr="005C1A1B">
        <w:rPr>
          <w:rFonts w:ascii="Times New Roman" w:hAnsi="Times New Roman"/>
          <w:bCs/>
          <w:sz w:val="28"/>
          <w:szCs w:val="28"/>
        </w:rPr>
        <w:t xml:space="preserve"> услугу, многофункционального центра, работника многофункционального центра, организаций, предусмотренных </w:t>
      </w:r>
      <w:hyperlink r:id="rId34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C1A1B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5C1A1B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5C1A1B">
        <w:rPr>
          <w:rFonts w:ascii="Times New Roman" w:hAnsi="Times New Roman"/>
          <w:bCs/>
          <w:sz w:val="28"/>
          <w:szCs w:val="28"/>
        </w:rPr>
        <w:t xml:space="preserve">, или их работников в исправлении допущенных ими опечаток и ошибок в выданных в результате предоставления </w:t>
      </w:r>
      <w:r w:rsidRPr="005C1A1B">
        <w:rPr>
          <w:rFonts w:ascii="Times New Roman" w:hAnsi="Times New Roman"/>
          <w:sz w:val="28"/>
          <w:szCs w:val="28"/>
        </w:rPr>
        <w:t xml:space="preserve">государственной </w:t>
      </w:r>
      <w:r w:rsidRPr="005C1A1B">
        <w:rPr>
          <w:rFonts w:ascii="Times New Roman" w:hAnsi="Times New Roman"/>
          <w:bCs/>
          <w:sz w:val="28"/>
          <w:szCs w:val="28"/>
        </w:rPr>
        <w:t xml:space="preserve">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</w:t>
      </w:r>
      <w:r w:rsidRPr="005C1A1B">
        <w:rPr>
          <w:rFonts w:ascii="Times New Roman" w:hAnsi="Times New Roman"/>
          <w:sz w:val="28"/>
          <w:szCs w:val="28"/>
        </w:rPr>
        <w:t>государственных</w:t>
      </w:r>
      <w:r w:rsidRPr="005C1A1B">
        <w:rPr>
          <w:rFonts w:ascii="Times New Roman" w:hAnsi="Times New Roman"/>
          <w:bCs/>
          <w:sz w:val="28"/>
          <w:szCs w:val="28"/>
        </w:rPr>
        <w:t xml:space="preserve"> услуг в полном объеме в порядке, определенном </w:t>
      </w:r>
      <w:hyperlink r:id="rId35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3 статьи 16</w:t>
        </w:r>
      </w:hyperlink>
      <w:r w:rsidRPr="005C1A1B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5C1A1B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5C1A1B">
        <w:rPr>
          <w:rFonts w:ascii="Times New Roman" w:hAnsi="Times New Roman"/>
          <w:bCs/>
          <w:sz w:val="28"/>
          <w:szCs w:val="28"/>
        </w:rPr>
        <w:t>;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C1A1B">
        <w:rPr>
          <w:rFonts w:ascii="Times New Roman" w:hAnsi="Times New Roman"/>
          <w:bCs/>
          <w:sz w:val="28"/>
          <w:szCs w:val="28"/>
        </w:rPr>
        <w:t>8) нарушение срока или порядка выдачи документов по результатам предоставления государственной;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C1A1B">
        <w:rPr>
          <w:rFonts w:ascii="Times New Roman" w:hAnsi="Times New Roman"/>
          <w:bCs/>
          <w:sz w:val="28"/>
          <w:szCs w:val="28"/>
        </w:rPr>
        <w:t xml:space="preserve">9) приостановление предоставления </w:t>
      </w:r>
      <w:r w:rsidRPr="005C1A1B">
        <w:rPr>
          <w:rFonts w:ascii="Times New Roman" w:hAnsi="Times New Roman"/>
          <w:sz w:val="28"/>
          <w:szCs w:val="28"/>
        </w:rPr>
        <w:t>государственной</w:t>
      </w:r>
      <w:r w:rsidRPr="005C1A1B">
        <w:rPr>
          <w:rFonts w:ascii="Times New Roman" w:hAnsi="Times New Roman"/>
          <w:bCs/>
          <w:sz w:val="28"/>
          <w:szCs w:val="28"/>
        </w:rPr>
        <w:t xml:space="preserve">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</w:t>
      </w:r>
      <w:r w:rsidRPr="005C1A1B">
        <w:rPr>
          <w:rFonts w:ascii="Times New Roman" w:hAnsi="Times New Roman"/>
          <w:sz w:val="28"/>
          <w:szCs w:val="28"/>
        </w:rPr>
        <w:t xml:space="preserve">государственных </w:t>
      </w:r>
      <w:r w:rsidRPr="005C1A1B">
        <w:rPr>
          <w:rFonts w:ascii="Times New Roman" w:hAnsi="Times New Roman"/>
          <w:bCs/>
          <w:sz w:val="28"/>
          <w:szCs w:val="28"/>
        </w:rPr>
        <w:t xml:space="preserve">услуг в полном объеме в порядке, определенном </w:t>
      </w:r>
      <w:hyperlink r:id="rId36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3 статьи 16</w:t>
        </w:r>
      </w:hyperlink>
      <w:r w:rsidRPr="005C1A1B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5C1A1B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5C1A1B">
        <w:rPr>
          <w:rFonts w:ascii="Times New Roman" w:hAnsi="Times New Roman"/>
          <w:bCs/>
          <w:sz w:val="28"/>
          <w:szCs w:val="28"/>
        </w:rPr>
        <w:t xml:space="preserve"> .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орган, предоставляющий государственную услугу, многофункциональный центр, а также в организации, предусмотренные </w:t>
      </w:r>
      <w:hyperlink r:id="rId37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C1A1B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C1A1B">
        <w:rPr>
          <w:rFonts w:ascii="Times New Roman" w:hAnsi="Times New Roman"/>
          <w:bCs/>
          <w:sz w:val="28"/>
          <w:szCs w:val="28"/>
        </w:rPr>
        <w:t>«</w:t>
      </w:r>
      <w:r w:rsidRPr="005C1A1B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. Жалобы на решения и действия (бездействие) руководителя органа, предоставляющего государствен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государственную услугу. Жалобы на решения и действия (бездействие) работника многофункционального центра подаются руководителю этого многофункционального центра. Жалобы на решения и действия (бездействие) многофункционального центра подаются учредителю многофункционального центра или должностному лицу, уполномоченному нормативным правовым актом Республики Татарстан. Жалобы на решения и действия (бездействие) работников организаций, предусмотренных </w:t>
      </w:r>
      <w:hyperlink r:id="rId38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C1A1B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C1A1B">
        <w:rPr>
          <w:rFonts w:ascii="Times New Roman" w:hAnsi="Times New Roman"/>
          <w:bCs/>
          <w:sz w:val="28"/>
          <w:szCs w:val="28"/>
        </w:rPr>
        <w:t>«</w:t>
      </w:r>
      <w:r w:rsidRPr="005C1A1B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подаются руководителям этих организаций.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lastRenderedPageBreak/>
        <w:t>Жалоба на решения и действия (бездействие) органа, предоставляющего  государственную услугу, должностного лица органа, предоставляющего, предоставляющего государственную услугу, муниципального служащего, руководителя органа, предоставляющего государственную услугу,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Агрызского муниципального района (http://www.</w:t>
      </w:r>
      <w:r w:rsidRPr="005C1A1B">
        <w:rPr>
          <w:rFonts w:ascii="Times New Roman" w:hAnsi="Times New Roman"/>
          <w:sz w:val="28"/>
          <w:szCs w:val="28"/>
          <w:lang w:val="en-US"/>
        </w:rPr>
        <w:t>agryz</w:t>
      </w:r>
      <w:r w:rsidRPr="005C1A1B">
        <w:rPr>
          <w:rFonts w:ascii="Times New Roman" w:hAnsi="Times New Roman"/>
          <w:sz w:val="28"/>
          <w:szCs w:val="28"/>
        </w:rPr>
        <w:t>.</w:t>
      </w:r>
      <w:r w:rsidRPr="005C1A1B">
        <w:rPr>
          <w:rFonts w:ascii="Times New Roman" w:hAnsi="Times New Roman"/>
          <w:sz w:val="28"/>
          <w:szCs w:val="28"/>
          <w:lang w:val="en-US"/>
        </w:rPr>
        <w:t>tatarstan</w:t>
      </w:r>
      <w:r w:rsidRPr="005C1A1B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39" w:history="1">
        <w:r w:rsidRPr="005C1A1B">
          <w:rPr>
            <w:rStyle w:val="a6"/>
            <w:rFonts w:ascii="Times New Roman" w:hAnsi="Times New Roman"/>
            <w:sz w:val="28"/>
            <w:szCs w:val="28"/>
          </w:rPr>
          <w:t>http://uslugi.tatar.ru/</w:t>
        </w:r>
      </w:hyperlink>
      <w:r w:rsidRPr="005C1A1B">
        <w:rPr>
          <w:rFonts w:ascii="Times New Roman" w:hAnsi="Times New Roman"/>
          <w:sz w:val="28"/>
          <w:szCs w:val="28"/>
        </w:rPr>
        <w:t xml:space="preserve">)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"Интернет", официального сайта многофункционального центра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организаций, предусмотренных </w:t>
      </w:r>
      <w:hyperlink r:id="rId40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C1A1B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C1A1B">
        <w:rPr>
          <w:rFonts w:ascii="Times New Roman" w:hAnsi="Times New Roman"/>
          <w:bCs/>
          <w:sz w:val="28"/>
          <w:szCs w:val="28"/>
        </w:rPr>
        <w:t>«</w:t>
      </w:r>
      <w:r w:rsidRPr="005C1A1B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а также их работников может быть направлена по почте, с использованием информационно-телекоммуникационной сети "Интернет", официальных сайтов этих организаций, Единого портала государственных и муниципальных услуг Республики Татарстан (</w:t>
      </w:r>
      <w:hyperlink r:id="rId41" w:history="1">
        <w:r w:rsidRPr="005C1A1B">
          <w:rPr>
            <w:rStyle w:val="a6"/>
            <w:rFonts w:ascii="Times New Roman" w:hAnsi="Times New Roman"/>
            <w:sz w:val="28"/>
            <w:szCs w:val="28"/>
          </w:rPr>
          <w:t>http://uslugi.tatar.ru/</w:t>
        </w:r>
      </w:hyperlink>
      <w:r w:rsidRPr="005C1A1B">
        <w:rPr>
          <w:rFonts w:ascii="Times New Roman" w:hAnsi="Times New Roman"/>
          <w:sz w:val="28"/>
          <w:szCs w:val="28"/>
        </w:rPr>
        <w:t>), а также может быть принята при личном приеме заявителя.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 xml:space="preserve">5.3. Жалоба, поступившая в орган, предоставляющий государственную услугу, многофункциональный центр, учредителю многофункционального центра, в организации, предусмотренные </w:t>
      </w:r>
      <w:hyperlink r:id="rId42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C1A1B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C1A1B">
        <w:rPr>
          <w:rFonts w:ascii="Times New Roman" w:hAnsi="Times New Roman"/>
          <w:bCs/>
          <w:sz w:val="28"/>
          <w:szCs w:val="28"/>
        </w:rPr>
        <w:t>«</w:t>
      </w:r>
      <w:r w:rsidRPr="005C1A1B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государственную услугу, многофункционального центра, организаций, предусмотренных </w:t>
      </w:r>
      <w:hyperlink r:id="rId43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C1A1B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C1A1B">
        <w:rPr>
          <w:rFonts w:ascii="Times New Roman" w:hAnsi="Times New Roman"/>
          <w:bCs/>
          <w:sz w:val="28"/>
          <w:szCs w:val="28"/>
        </w:rPr>
        <w:t>«</w:t>
      </w:r>
      <w:r w:rsidRPr="005C1A1B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 xml:space="preserve">1) наименование органа, предоставляющего государственную услугу, должностного лица органа, предоставляющего государственную услугу, либо  муниципального служащего, многофункционального центра, его руководителя и (или) работника, организаций, предусмотренных </w:t>
      </w:r>
      <w:hyperlink r:id="rId44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C1A1B">
        <w:rPr>
          <w:rFonts w:ascii="Times New Roman" w:hAnsi="Times New Roman"/>
          <w:sz w:val="28"/>
          <w:szCs w:val="28"/>
        </w:rPr>
        <w:t xml:space="preserve">  Федерального закона </w:t>
      </w:r>
      <w:r w:rsidRPr="005C1A1B">
        <w:rPr>
          <w:rFonts w:ascii="Times New Roman" w:hAnsi="Times New Roman"/>
          <w:bCs/>
          <w:sz w:val="28"/>
          <w:szCs w:val="28"/>
        </w:rPr>
        <w:t>«</w:t>
      </w:r>
      <w:r w:rsidRPr="005C1A1B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</w:t>
      </w:r>
      <w:r w:rsidRPr="005C1A1B">
        <w:rPr>
          <w:rFonts w:ascii="Times New Roman" w:hAnsi="Times New Roman"/>
          <w:sz w:val="28"/>
          <w:szCs w:val="28"/>
        </w:rPr>
        <w:lastRenderedPageBreak/>
        <w:t>муниципальных услуг», их руководителей и (или) работников, решения и действия (бездействие) которых обжалуются;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либо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45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C1A1B">
        <w:rPr>
          <w:rFonts w:ascii="Times New Roman" w:hAnsi="Times New Roman"/>
          <w:sz w:val="28"/>
          <w:szCs w:val="28"/>
        </w:rPr>
        <w:t xml:space="preserve"> Федерального закон </w:t>
      </w:r>
      <w:r w:rsidRPr="005C1A1B">
        <w:rPr>
          <w:rFonts w:ascii="Times New Roman" w:hAnsi="Times New Roman"/>
          <w:bCs/>
          <w:sz w:val="28"/>
          <w:szCs w:val="28"/>
        </w:rPr>
        <w:t>«</w:t>
      </w:r>
      <w:r w:rsidRPr="005C1A1B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аботников;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либо 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46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C1A1B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C1A1B">
        <w:rPr>
          <w:rFonts w:ascii="Times New Roman" w:hAnsi="Times New Roman"/>
          <w:bCs/>
          <w:sz w:val="28"/>
          <w:szCs w:val="28"/>
        </w:rPr>
        <w:t>«</w:t>
      </w:r>
      <w:r w:rsidRPr="005C1A1B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их работников. 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>5.5. К жалобе могут быть приложены документы (при наличии), подтверждающие доводы заявителя либо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>5.6. Жалоба подписывается подавшим ее получателем государственной услуги.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7A4535" w:rsidRPr="005C1A1B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данном пункте заявителю в письменной форме и по желанию заявителя в электронной форме, направляется мотивированный ответ о результатах рассмотрения жалобы.</w:t>
      </w:r>
    </w:p>
    <w:p w:rsidR="007A4535" w:rsidRPr="0059549D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5C1A1B">
        <w:rPr>
          <w:rFonts w:ascii="Times New Roman" w:hAnsi="Times New Roman"/>
          <w:sz w:val="28"/>
          <w:szCs w:val="28"/>
        </w:rPr>
        <w:t xml:space="preserve">В случае признания жалобы подлежащей удовлетворению в ответе заявителю, дается информация о действиях, осуществляемых органом, предоставляющим государственную услугу, многофункциональным центром либо организацией, предусмотренной </w:t>
      </w:r>
      <w:hyperlink r:id="rId47" w:history="1">
        <w:r w:rsidRPr="005C1A1B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C1A1B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C1A1B">
        <w:rPr>
          <w:rFonts w:ascii="Times New Roman" w:hAnsi="Times New Roman"/>
          <w:bCs/>
          <w:sz w:val="28"/>
          <w:szCs w:val="28"/>
        </w:rPr>
        <w:t>«</w:t>
      </w:r>
      <w:r w:rsidRPr="005C1A1B">
        <w:rPr>
          <w:rFonts w:ascii="Times New Roman" w:hAnsi="Times New Roman"/>
          <w:sz w:val="28"/>
          <w:szCs w:val="28"/>
        </w:rPr>
        <w:t xml:space="preserve">Об </w:t>
      </w:r>
      <w:r w:rsidRPr="005C1A1B">
        <w:rPr>
          <w:rFonts w:ascii="Times New Roman" w:hAnsi="Times New Roman"/>
          <w:sz w:val="28"/>
          <w:szCs w:val="28"/>
        </w:rPr>
        <w:lastRenderedPageBreak/>
        <w:t>организации предоставления государственных и муниципальных услуг», в целях незамедлительного устранения выявленных нарушений при оказании государственной услуги, а также приносятся извинения за доставленные неудобства и указывается информация о дальнейших действиях,</w:t>
      </w:r>
      <w:r w:rsidRPr="0059549D">
        <w:rPr>
          <w:rFonts w:ascii="Times New Roman" w:hAnsi="Times New Roman"/>
          <w:sz w:val="28"/>
          <w:szCs w:val="28"/>
        </w:rPr>
        <w:t xml:space="preserve"> которые необходимо совершить заявителю в целях получения государственной услуги.</w:t>
      </w:r>
    </w:p>
    <w:p w:rsidR="007A4535" w:rsidRPr="0059549D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В случае признания жалобы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7A4535" w:rsidRPr="0059549D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7A4535" w:rsidRDefault="007A4535" w:rsidP="007A4535">
      <w:pPr>
        <w:spacing w:after="0"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after="0"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after="0"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after="0"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after="0"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after="0"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after="0"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after="0"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after="0" w:line="240" w:lineRule="auto"/>
        <w:ind w:right="-284"/>
        <w:jc w:val="both"/>
        <w:rPr>
          <w:bCs/>
          <w:sz w:val="28"/>
          <w:szCs w:val="28"/>
        </w:rPr>
      </w:pPr>
    </w:p>
    <w:p w:rsidR="007A4535" w:rsidRPr="00436290" w:rsidRDefault="007A4535" w:rsidP="007A4535">
      <w:pPr>
        <w:suppressAutoHyphens/>
        <w:spacing w:after="0" w:line="240" w:lineRule="auto"/>
        <w:ind w:left="3779"/>
        <w:jc w:val="righ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иложение № 1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pBdr>
          <w:top w:val="single" w:sz="4" w:space="1" w:color="auto"/>
        </w:pBdr>
        <w:spacing w:after="0" w:line="240" w:lineRule="auto"/>
        <w:ind w:left="4111"/>
        <w:rPr>
          <w:rFonts w:ascii="Times New Roman" w:hAnsi="Times New Roman"/>
          <w:sz w:val="20"/>
          <w:szCs w:val="20"/>
        </w:rPr>
      </w:pPr>
      <w:r w:rsidRPr="00436290">
        <w:rPr>
          <w:rFonts w:ascii="Times New Roman" w:hAnsi="Times New Roman"/>
          <w:sz w:val="20"/>
          <w:szCs w:val="20"/>
        </w:rPr>
        <w:t xml:space="preserve"> (наименование органа местного самоуправления</w:t>
      </w:r>
    </w:p>
    <w:p w:rsidR="007A4535" w:rsidRPr="00436290" w:rsidRDefault="007A4535" w:rsidP="007A4535">
      <w:pPr>
        <w:spacing w:after="0" w:line="240" w:lineRule="auto"/>
        <w:ind w:left="4111"/>
        <w:rPr>
          <w:rFonts w:ascii="Times New Roman" w:hAnsi="Times New Roman"/>
        </w:rPr>
      </w:pPr>
    </w:p>
    <w:p w:rsidR="007A4535" w:rsidRPr="00436290" w:rsidRDefault="007A4535" w:rsidP="007A4535">
      <w:pPr>
        <w:pBdr>
          <w:top w:val="single" w:sz="4" w:space="3" w:color="auto"/>
        </w:pBdr>
        <w:spacing w:after="0" w:line="240" w:lineRule="auto"/>
        <w:ind w:left="4111"/>
        <w:rPr>
          <w:rFonts w:ascii="Times New Roman" w:hAnsi="Times New Roman"/>
          <w:sz w:val="20"/>
          <w:szCs w:val="20"/>
        </w:rPr>
      </w:pPr>
      <w:r w:rsidRPr="00436290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7A4535" w:rsidRPr="00436290" w:rsidRDefault="007A4535" w:rsidP="007A4535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pacing w:val="-7"/>
          <w:sz w:val="28"/>
          <w:szCs w:val="28"/>
        </w:rPr>
        <w:t xml:space="preserve">от </w:t>
      </w:r>
      <w:r w:rsidRPr="00436290"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7A4535" w:rsidRPr="00436290" w:rsidRDefault="007A4535" w:rsidP="007A4535">
      <w:pPr>
        <w:shd w:val="clear" w:color="auto" w:fill="FFFFFF"/>
        <w:spacing w:after="0" w:line="240" w:lineRule="auto"/>
        <w:ind w:left="4111"/>
        <w:rPr>
          <w:rFonts w:ascii="Times New Roman" w:hAnsi="Times New Roman"/>
        </w:rPr>
      </w:pPr>
      <w:r w:rsidRPr="00436290">
        <w:rPr>
          <w:rFonts w:ascii="Times New Roman" w:hAnsi="Times New Roman"/>
          <w:spacing w:val="-3"/>
        </w:rPr>
        <w:t xml:space="preserve">(фамилия, имя отчество, </w:t>
      </w:r>
      <w:r w:rsidRPr="00436290">
        <w:rPr>
          <w:rFonts w:ascii="Times New Roman" w:hAnsi="Times New Roman"/>
          <w:spacing w:val="-7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7A4535" w:rsidRPr="00436290" w:rsidRDefault="007A4535" w:rsidP="007A4535">
      <w:pPr>
        <w:tabs>
          <w:tab w:val="left" w:pos="366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ЯВЛЕНИЕ</w:t>
      </w:r>
    </w:p>
    <w:p w:rsidR="007A4535" w:rsidRPr="00436290" w:rsidRDefault="007A4535" w:rsidP="007A4535">
      <w:pPr>
        <w:tabs>
          <w:tab w:val="left" w:pos="366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bCs/>
          <w:sz w:val="28"/>
          <w:szCs w:val="28"/>
        </w:rPr>
        <w:t>о консультировании по вопросам местонахождения архивных документов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</w:t>
      </w:r>
      <w:r w:rsidRPr="00436290">
        <w:rPr>
          <w:rFonts w:ascii="Times New Roman" w:hAnsi="Times New Roman"/>
          <w:sz w:val="28"/>
          <w:szCs w:val="28"/>
        </w:rPr>
        <w:t xml:space="preserve">_, </w:t>
      </w:r>
    </w:p>
    <w:p w:rsidR="007A4535" w:rsidRPr="00436290" w:rsidRDefault="007A4535" w:rsidP="007A4535">
      <w:pPr>
        <w:tabs>
          <w:tab w:val="left" w:pos="3660"/>
        </w:tabs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 )</w:t>
      </w:r>
    </w:p>
    <w:p w:rsidR="007A4535" w:rsidRPr="00436290" w:rsidRDefault="007A4535" w:rsidP="007A453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находящегося по адресу:__________________________________________</w:t>
      </w:r>
    </w:p>
    <w:p w:rsidR="007A4535" w:rsidRPr="00436290" w:rsidRDefault="007A4535" w:rsidP="007A4535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val="tt-RU"/>
        </w:rPr>
      </w:pPr>
      <w:r w:rsidRPr="00436290">
        <w:rPr>
          <w:rFonts w:ascii="Times New Roman" w:hAnsi="Times New Roman"/>
          <w:sz w:val="28"/>
          <w:szCs w:val="28"/>
        </w:rPr>
        <w:t>за годы _______</w:t>
      </w:r>
      <w:r w:rsidRPr="00436290">
        <w:rPr>
          <w:rFonts w:ascii="Times New Roman" w:hAnsi="Times New Roman"/>
          <w:sz w:val="28"/>
          <w:szCs w:val="28"/>
          <w:lang w:val="tt-RU"/>
        </w:rPr>
        <w:t>____</w:t>
      </w:r>
      <w:r w:rsidRPr="00436290"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и(копии, выписки)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о стаже __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</w:t>
      </w:r>
      <w:r w:rsidRPr="00436290">
        <w:rPr>
          <w:rFonts w:ascii="Times New Roman" w:hAnsi="Times New Roman"/>
          <w:sz w:val="28"/>
          <w:szCs w:val="28"/>
        </w:rPr>
        <w:t>__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val="tt-RU"/>
        </w:rPr>
      </w:pPr>
      <w:r w:rsidRPr="00436290">
        <w:rPr>
          <w:rFonts w:ascii="Times New Roman" w:hAnsi="Times New Roman"/>
          <w:sz w:val="28"/>
          <w:szCs w:val="28"/>
        </w:rPr>
        <w:lastRenderedPageBreak/>
        <w:t>за годы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_____________</w:t>
      </w:r>
    </w:p>
    <w:p w:rsidR="007A4535" w:rsidRPr="00436290" w:rsidRDefault="007A4535" w:rsidP="007A4535">
      <w:pPr>
        <w:suppressAutoHyphens/>
        <w:spacing w:after="0" w:line="240" w:lineRule="auto"/>
        <w:ind w:left="426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о зарплате _______________________________________________________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 годы _________________________________________________________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об учебе __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</w:t>
      </w:r>
      <w:r w:rsidRPr="00436290">
        <w:rPr>
          <w:rFonts w:ascii="Times New Roman" w:hAnsi="Times New Roman"/>
          <w:sz w:val="28"/>
          <w:szCs w:val="28"/>
        </w:rPr>
        <w:t>_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 годы 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___</w:t>
      </w:r>
      <w:r w:rsidRPr="00436290">
        <w:rPr>
          <w:rFonts w:ascii="Times New Roman" w:hAnsi="Times New Roman"/>
          <w:sz w:val="28"/>
          <w:szCs w:val="28"/>
        </w:rPr>
        <w:t>_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  иное_____________________________________________________________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  за годы___________________________________________________________</w:t>
      </w:r>
    </w:p>
    <w:p w:rsidR="007A4535" w:rsidRPr="00436290" w:rsidRDefault="007A4535" w:rsidP="007A4535">
      <w:pPr>
        <w:tabs>
          <w:tab w:val="left" w:pos="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7A4535" w:rsidRPr="00436290" w:rsidTr="007A39DE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</w:rPr>
            </w:pPr>
          </w:p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</w:rPr>
            </w:pPr>
          </w:p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A4535" w:rsidRPr="00436290" w:rsidTr="007A39DE">
        <w:trPr>
          <w:trHeight w:val="338"/>
        </w:trPr>
        <w:tc>
          <w:tcPr>
            <w:tcW w:w="2240" w:type="dxa"/>
            <w:hideMark/>
          </w:tcPr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 w:rsidRPr="00436290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hideMark/>
          </w:tcPr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 w:rsidRPr="00436290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</w:tcPr>
          <w:p w:rsidR="007A4535" w:rsidRPr="00436290" w:rsidRDefault="007A4535" w:rsidP="007A39DE">
            <w:pPr>
              <w:tabs>
                <w:tab w:val="left" w:pos="1800"/>
              </w:tabs>
              <w:spacing w:after="0" w:line="240" w:lineRule="auto"/>
              <w:ind w:right="453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hideMark/>
          </w:tcPr>
          <w:p w:rsidR="007A4535" w:rsidRPr="00436290" w:rsidRDefault="007A4535" w:rsidP="007A39DE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 w:rsidRPr="00436290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7A4535" w:rsidRPr="00436290" w:rsidRDefault="007A4535" w:rsidP="007A4535">
      <w:pPr>
        <w:tabs>
          <w:tab w:val="left" w:pos="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uppressAutoHyphens/>
        <w:spacing w:after="0"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7A4535" w:rsidRDefault="007A4535" w:rsidP="007A4535">
      <w:pPr>
        <w:suppressAutoHyphens/>
        <w:spacing w:after="0"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7A4535" w:rsidRPr="00436290" w:rsidRDefault="007A4535" w:rsidP="007A4535">
      <w:pPr>
        <w:suppressAutoHyphens/>
        <w:spacing w:after="0"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 w:rsidRPr="00436290">
        <w:rPr>
          <w:rFonts w:ascii="Times New Roman" w:hAnsi="Times New Roman"/>
          <w:spacing w:val="-6"/>
          <w:sz w:val="28"/>
          <w:szCs w:val="28"/>
        </w:rPr>
        <w:t>Приложение №</w:t>
      </w:r>
      <w:r>
        <w:rPr>
          <w:rFonts w:ascii="Times New Roman" w:hAnsi="Times New Roman"/>
          <w:spacing w:val="-6"/>
          <w:sz w:val="28"/>
          <w:szCs w:val="28"/>
        </w:rPr>
        <w:t xml:space="preserve"> </w:t>
      </w:r>
      <w:r w:rsidRPr="00436290">
        <w:rPr>
          <w:rFonts w:ascii="Times New Roman" w:hAnsi="Times New Roman"/>
          <w:spacing w:val="-6"/>
          <w:sz w:val="28"/>
          <w:szCs w:val="28"/>
        </w:rPr>
        <w:t>2</w:t>
      </w:r>
    </w:p>
    <w:p w:rsidR="007A4535" w:rsidRPr="00436290" w:rsidRDefault="007A4535" w:rsidP="007A4535">
      <w:pPr>
        <w:suppressAutoHyphens/>
        <w:spacing w:after="0"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uppressAutoHyphens/>
        <w:spacing w:after="0"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uppressAutoHyphens/>
        <w:spacing w:after="0"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Блок-схема последовательности действий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по предоставлению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pacing w:val="-6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object w:dxaOrig="9435" w:dyaOrig="4590">
          <v:shape id="_x0000_i1030" type="#_x0000_t75" style="width:472.5pt;height:229.5pt" o:ole="">
            <v:imagedata r:id="rId48" o:title=""/>
          </v:shape>
          <o:OLEObject Type="Embed" ProgID="Visio.Drawing.11" ShapeID="_x0000_i1030" DrawAspect="Content" ObjectID="_1598871280" r:id="rId49"/>
        </w:object>
      </w:r>
    </w:p>
    <w:p w:rsidR="007A4535" w:rsidRPr="00436290" w:rsidRDefault="007A4535" w:rsidP="007A4535">
      <w:pPr>
        <w:suppressAutoHyphens/>
        <w:spacing w:after="0" w:line="240" w:lineRule="auto"/>
        <w:ind w:left="4536"/>
        <w:rPr>
          <w:rFonts w:ascii="Times New Roman" w:hAnsi="Times New Roman"/>
          <w:spacing w:val="-6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иложение №</w:t>
      </w:r>
      <w:r>
        <w:rPr>
          <w:rFonts w:ascii="Times New Roman" w:hAnsi="Times New Roman"/>
          <w:sz w:val="28"/>
          <w:szCs w:val="28"/>
        </w:rPr>
        <w:t xml:space="preserve"> </w:t>
      </w:r>
      <w:r w:rsidRPr="00436290">
        <w:rPr>
          <w:rFonts w:ascii="Times New Roman" w:hAnsi="Times New Roman"/>
          <w:sz w:val="28"/>
          <w:szCs w:val="28"/>
        </w:rPr>
        <w:t>3</w:t>
      </w:r>
    </w:p>
    <w:p w:rsidR="007A4535" w:rsidRPr="00436290" w:rsidRDefault="007A4535" w:rsidP="007A4535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autoSpaceDE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7A4535" w:rsidRPr="00436290" w:rsidRDefault="007A4535" w:rsidP="007A4535">
      <w:pPr>
        <w:autoSpaceDE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autoSpaceDE w:val="0"/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996"/>
      </w:tblGrid>
      <w:tr w:rsidR="007A4535" w:rsidRPr="00436290" w:rsidTr="007A39DE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autoSpaceDE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№ п/п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autoSpaceDE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autoSpaceDE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autoSpaceDE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7A4535" w:rsidRPr="00436290" w:rsidRDefault="007A4535" w:rsidP="007A39DE">
            <w:pPr>
              <w:autoSpaceDE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7A4535" w:rsidRPr="00436290" w:rsidTr="007A39DE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436290" w:rsidRDefault="007A4535" w:rsidP="007A39DE">
            <w:pPr>
              <w:autoSpaceDE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252A76" w:rsidRDefault="007A4535" w:rsidP="007A39DE">
            <w:pPr>
              <w:autoSpaceDE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52A76">
              <w:rPr>
                <w:rFonts w:ascii="Times New Roman" w:hAnsi="Times New Roman"/>
                <w:sz w:val="28"/>
                <w:szCs w:val="28"/>
              </w:rPr>
              <w:t>422230, Республика Татарстан, г. Агрыз, ул. К. Маркса, д. 20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341255" w:rsidRDefault="007A4535" w:rsidP="007A39DE">
            <w:pPr>
              <w:autoSpaceDE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41255">
              <w:rPr>
                <w:rFonts w:ascii="Times New Roman" w:hAnsi="Times New Roman"/>
                <w:sz w:val="28"/>
                <w:szCs w:val="28"/>
              </w:rPr>
              <w:t>Агрызский муниципальный район Республики Татарстан</w:t>
            </w:r>
          </w:p>
        </w:tc>
        <w:tc>
          <w:tcPr>
            <w:tcW w:w="2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F54283" w:rsidRDefault="007A4535" w:rsidP="007A39DE">
            <w:pPr>
              <w:autoSpaceDE w:val="0"/>
              <w:spacing w:after="0" w:line="240" w:lineRule="auto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F54283">
              <w:rPr>
                <w:rFonts w:ascii="Times New Roman" w:hAnsi="Times New Roman"/>
                <w:sz w:val="28"/>
                <w:szCs w:val="28"/>
              </w:rPr>
              <w:t>Понедельник, среда, пятница</w:t>
            </w:r>
          </w:p>
          <w:p w:rsidR="007A4535" w:rsidRPr="00F54283" w:rsidRDefault="007A4535" w:rsidP="007A39DE">
            <w:pPr>
              <w:autoSpaceDE w:val="0"/>
              <w:spacing w:after="0" w:line="240" w:lineRule="auto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F54283">
              <w:rPr>
                <w:rFonts w:ascii="Times New Roman" w:hAnsi="Times New Roman"/>
                <w:sz w:val="28"/>
                <w:szCs w:val="28"/>
              </w:rPr>
              <w:t>с 8.00 до 17.00</w:t>
            </w:r>
          </w:p>
          <w:p w:rsidR="007A4535" w:rsidRDefault="007A4535" w:rsidP="007A39DE">
            <w:pPr>
              <w:autoSpaceDE w:val="0"/>
              <w:spacing w:after="0" w:line="240" w:lineRule="auto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F54283">
              <w:rPr>
                <w:rFonts w:ascii="Times New Roman" w:hAnsi="Times New Roman"/>
                <w:sz w:val="28"/>
                <w:szCs w:val="28"/>
              </w:rPr>
              <w:t>вторник, четверг</w:t>
            </w:r>
          </w:p>
          <w:p w:rsidR="007A4535" w:rsidRPr="00F54283" w:rsidRDefault="007A4535" w:rsidP="007A39DE">
            <w:pPr>
              <w:autoSpaceDE w:val="0"/>
              <w:spacing w:after="0" w:line="240" w:lineRule="auto"/>
              <w:ind w:right="-284"/>
              <w:rPr>
                <w:rFonts w:ascii="Times New Roman" w:hAnsi="Times New Roman"/>
                <w:sz w:val="28"/>
                <w:szCs w:val="28"/>
              </w:rPr>
            </w:pPr>
            <w:r w:rsidRPr="00F54283">
              <w:rPr>
                <w:rFonts w:ascii="Times New Roman" w:hAnsi="Times New Roman"/>
                <w:sz w:val="28"/>
                <w:szCs w:val="28"/>
              </w:rPr>
              <w:t xml:space="preserve"> с 8.00 до 19.00</w:t>
            </w:r>
          </w:p>
          <w:p w:rsidR="007A4535" w:rsidRPr="00F54283" w:rsidRDefault="007A4535" w:rsidP="007A39DE">
            <w:pPr>
              <w:autoSpaceDE w:val="0"/>
              <w:spacing w:after="0" w:line="240" w:lineRule="auto"/>
              <w:ind w:left="-108" w:right="-284"/>
              <w:rPr>
                <w:rFonts w:ascii="Times New Roman" w:hAnsi="Times New Roman"/>
                <w:sz w:val="28"/>
                <w:szCs w:val="28"/>
              </w:rPr>
            </w:pPr>
            <w:r w:rsidRPr="00F54283">
              <w:rPr>
                <w:rFonts w:ascii="Times New Roman" w:hAnsi="Times New Roman"/>
                <w:sz w:val="28"/>
                <w:szCs w:val="28"/>
              </w:rPr>
              <w:t xml:space="preserve">суббота </w:t>
            </w:r>
          </w:p>
          <w:p w:rsidR="007A4535" w:rsidRPr="00F54283" w:rsidRDefault="007A4535" w:rsidP="007A39DE">
            <w:pPr>
              <w:autoSpaceDE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F54283">
              <w:rPr>
                <w:rFonts w:ascii="Times New Roman" w:hAnsi="Times New Roman"/>
                <w:sz w:val="28"/>
                <w:szCs w:val="28"/>
              </w:rPr>
              <w:t>с 8.00 до 13.00</w:t>
            </w:r>
          </w:p>
        </w:tc>
      </w:tr>
    </w:tbl>
    <w:p w:rsidR="007A4535" w:rsidRPr="00436290" w:rsidRDefault="007A4535" w:rsidP="007A4535">
      <w:pPr>
        <w:autoSpaceDE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pacing w:after="0" w:line="240" w:lineRule="auto"/>
        <w:rPr>
          <w:rFonts w:ascii="Times New Roman" w:hAnsi="Times New Roman"/>
          <w:spacing w:val="-6"/>
          <w:sz w:val="28"/>
          <w:szCs w:val="28"/>
        </w:rPr>
        <w:sectPr w:rsidR="007A4535" w:rsidRPr="00436290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7A4535" w:rsidRPr="00436290" w:rsidRDefault="007A4535" w:rsidP="007A4535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pacing w:val="-6"/>
          <w:sz w:val="28"/>
          <w:szCs w:val="28"/>
        </w:rPr>
        <w:lastRenderedPageBreak/>
        <w:t xml:space="preserve">Приложение (справочное) </w:t>
      </w:r>
    </w:p>
    <w:p w:rsidR="007A4535" w:rsidRPr="00436290" w:rsidRDefault="007A4535" w:rsidP="007A4535">
      <w:pPr>
        <w:spacing w:after="0" w:line="240" w:lineRule="auto"/>
        <w:ind w:left="5529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7A4535" w:rsidRPr="00436290" w:rsidRDefault="007A4535" w:rsidP="007A4535">
      <w:pPr>
        <w:suppressAutoHyphens/>
        <w:spacing w:after="0" w:line="240" w:lineRule="auto"/>
        <w:ind w:left="-142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Реквизиты должностных лиц, ответственных за предоставление </w:t>
      </w:r>
      <w:r w:rsidRPr="00C06E84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436290">
        <w:rPr>
          <w:rFonts w:ascii="Times New Roman" w:hAnsi="Times New Roman"/>
          <w:sz w:val="28"/>
          <w:szCs w:val="28"/>
        </w:rPr>
        <w:t xml:space="preserve"> услуги по консультированию по вопросам местонахождения архивных документов</w:t>
      </w:r>
    </w:p>
    <w:p w:rsidR="007A4535" w:rsidRPr="00436290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Архивный  отдел  Исполкома </w:t>
      </w:r>
      <w:r>
        <w:rPr>
          <w:rFonts w:ascii="Times New Roman" w:hAnsi="Times New Roman"/>
          <w:sz w:val="28"/>
          <w:szCs w:val="28"/>
        </w:rPr>
        <w:t>Агрыз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района 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7A4535" w:rsidRPr="00436290" w:rsidRDefault="007A4535" w:rsidP="007A4535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47"/>
        <w:gridCol w:w="3572"/>
      </w:tblGrid>
      <w:tr w:rsidR="007A4535" w:rsidRPr="00436290" w:rsidTr="007A39DE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7A4535" w:rsidRPr="00436290" w:rsidTr="007A39DE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1942E9" w:rsidRDefault="007A4535" w:rsidP="007A39DE">
            <w:pPr>
              <w:spacing w:after="0" w:line="240" w:lineRule="auto"/>
              <w:rPr>
                <w:rFonts w:ascii="Times New Roman" w:eastAsia="Calibri" w:hAnsi="Times New Roman"/>
                <w:sz w:val="24"/>
              </w:rPr>
            </w:pPr>
            <w:r w:rsidRPr="003902BD">
              <w:rPr>
                <w:rFonts w:ascii="Times New Roman" w:hAnsi="Times New Roman"/>
                <w:sz w:val="28"/>
                <w:szCs w:val="28"/>
              </w:rPr>
              <w:t>(85551) 2-23-04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24D08" w:rsidRDefault="007A4535" w:rsidP="007A39D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24D08">
              <w:rPr>
                <w:rFonts w:ascii="Times New Roman" w:hAnsi="Times New Roman"/>
                <w:sz w:val="28"/>
                <w:szCs w:val="28"/>
                <w:lang w:val="en-US"/>
              </w:rPr>
              <w:t>Arhiv</w:t>
            </w:r>
            <w:r w:rsidRPr="00E24D08">
              <w:rPr>
                <w:rFonts w:ascii="Times New Roman" w:hAnsi="Times New Roman"/>
                <w:sz w:val="28"/>
                <w:szCs w:val="28"/>
              </w:rPr>
              <w:t>.</w:t>
            </w:r>
            <w:r w:rsidRPr="00E24D08">
              <w:rPr>
                <w:rFonts w:ascii="Times New Roman" w:hAnsi="Times New Roman"/>
                <w:sz w:val="28"/>
                <w:szCs w:val="28"/>
                <w:lang w:val="en-US"/>
              </w:rPr>
              <w:t>Agryz</w:t>
            </w:r>
            <w:r w:rsidRPr="00E24D08">
              <w:rPr>
                <w:rFonts w:ascii="Times New Roman" w:hAnsi="Times New Roman"/>
                <w:sz w:val="28"/>
                <w:szCs w:val="28"/>
              </w:rPr>
              <w:t>@</w:t>
            </w:r>
            <w:r w:rsidRPr="00E24D08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 w:rsidRPr="00E24D08">
              <w:rPr>
                <w:rFonts w:ascii="Times New Roman" w:hAnsi="Times New Roman"/>
                <w:sz w:val="28"/>
                <w:szCs w:val="28"/>
              </w:rPr>
              <w:t>.</w:t>
            </w:r>
            <w:r w:rsidRPr="00E24D08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  <w:p w:rsidR="007A4535" w:rsidRPr="001942E9" w:rsidRDefault="007A4535" w:rsidP="007A39DE">
            <w:pPr>
              <w:spacing w:after="0" w:line="240" w:lineRule="auto"/>
              <w:rPr>
                <w:rFonts w:ascii="Times New Roman" w:eastAsia="Calibri" w:hAnsi="Times New Roman"/>
                <w:sz w:val="24"/>
              </w:rPr>
            </w:pPr>
          </w:p>
        </w:tc>
      </w:tr>
      <w:tr w:rsidR="007A4535" w:rsidRPr="00436290" w:rsidTr="007A39DE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1942E9" w:rsidRDefault="007A4535" w:rsidP="007A39DE">
            <w:pPr>
              <w:spacing w:after="0" w:line="240" w:lineRule="auto"/>
              <w:rPr>
                <w:rFonts w:ascii="Times New Roman" w:eastAsia="Calibri" w:hAnsi="Times New Roman"/>
                <w:sz w:val="24"/>
              </w:rPr>
            </w:pPr>
            <w:r w:rsidRPr="003902BD">
              <w:rPr>
                <w:rFonts w:ascii="Times New Roman" w:hAnsi="Times New Roman"/>
                <w:sz w:val="28"/>
                <w:szCs w:val="28"/>
              </w:rPr>
              <w:t>(85551) 2-23-04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24D08" w:rsidRDefault="007A4535" w:rsidP="007A39D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24D08">
              <w:rPr>
                <w:rFonts w:ascii="Times New Roman" w:hAnsi="Times New Roman"/>
                <w:sz w:val="28"/>
                <w:szCs w:val="28"/>
                <w:lang w:val="en-US"/>
              </w:rPr>
              <w:t>Arhiv</w:t>
            </w:r>
            <w:r w:rsidRPr="00E24D08">
              <w:rPr>
                <w:rFonts w:ascii="Times New Roman" w:hAnsi="Times New Roman"/>
                <w:sz w:val="28"/>
                <w:szCs w:val="28"/>
              </w:rPr>
              <w:t>.</w:t>
            </w:r>
            <w:r w:rsidRPr="00E24D08">
              <w:rPr>
                <w:rFonts w:ascii="Times New Roman" w:hAnsi="Times New Roman"/>
                <w:sz w:val="28"/>
                <w:szCs w:val="28"/>
                <w:lang w:val="en-US"/>
              </w:rPr>
              <w:t>Agryz</w:t>
            </w:r>
            <w:r w:rsidRPr="00E24D08">
              <w:rPr>
                <w:rFonts w:ascii="Times New Roman" w:hAnsi="Times New Roman"/>
                <w:sz w:val="28"/>
                <w:szCs w:val="28"/>
              </w:rPr>
              <w:t>@</w:t>
            </w:r>
            <w:r w:rsidRPr="00E24D08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 w:rsidRPr="00E24D08">
              <w:rPr>
                <w:rFonts w:ascii="Times New Roman" w:hAnsi="Times New Roman"/>
                <w:sz w:val="28"/>
                <w:szCs w:val="28"/>
              </w:rPr>
              <w:t>.</w:t>
            </w:r>
            <w:r w:rsidRPr="00E24D08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  <w:p w:rsidR="007A4535" w:rsidRPr="001942E9" w:rsidRDefault="007A4535" w:rsidP="007A39DE">
            <w:pPr>
              <w:spacing w:after="0" w:line="240" w:lineRule="auto"/>
              <w:rPr>
                <w:rFonts w:ascii="Times New Roman" w:eastAsia="Calibri" w:hAnsi="Times New Roman"/>
                <w:sz w:val="24"/>
              </w:rPr>
            </w:pPr>
          </w:p>
        </w:tc>
      </w:tr>
    </w:tbl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tabs>
          <w:tab w:val="left" w:pos="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436290" w:rsidRDefault="007A4535" w:rsidP="007A4535">
      <w:pPr>
        <w:tabs>
          <w:tab w:val="left" w:pos="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Исполнительный комитет </w:t>
      </w:r>
      <w:r>
        <w:rPr>
          <w:rFonts w:ascii="Times New Roman" w:hAnsi="Times New Roman"/>
          <w:sz w:val="28"/>
          <w:szCs w:val="28"/>
        </w:rPr>
        <w:t>Агрыз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района </w:t>
      </w:r>
    </w:p>
    <w:p w:rsidR="007A4535" w:rsidRPr="00436290" w:rsidRDefault="007A4535" w:rsidP="007A4535">
      <w:pPr>
        <w:tabs>
          <w:tab w:val="left" w:pos="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спублики Татарстан</w:t>
      </w:r>
    </w:p>
    <w:p w:rsidR="007A4535" w:rsidRPr="00436290" w:rsidRDefault="007A4535" w:rsidP="007A4535">
      <w:pPr>
        <w:tabs>
          <w:tab w:val="left" w:pos="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0"/>
        <w:gridCol w:w="2522"/>
        <w:gridCol w:w="2659"/>
      </w:tblGrid>
      <w:tr w:rsidR="007A4535" w:rsidRPr="00436290" w:rsidTr="007A39DE">
        <w:trPr>
          <w:trHeight w:val="488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7A4535" w:rsidRPr="00436290" w:rsidTr="007A39DE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Руководитель </w:t>
            </w:r>
            <w:r>
              <w:rPr>
                <w:rFonts w:ascii="Times New Roman" w:hAnsi="Times New Roman"/>
                <w:sz w:val="28"/>
                <w:szCs w:val="28"/>
              </w:rPr>
              <w:t>И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сполнительного комитета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E85935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85935">
              <w:rPr>
                <w:rFonts w:ascii="Times New Roman" w:hAnsi="Times New Roman"/>
                <w:sz w:val="28"/>
                <w:szCs w:val="28"/>
              </w:rPr>
              <w:t>(85551)2-22-46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E85935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85935">
              <w:rPr>
                <w:rFonts w:ascii="Times New Roman" w:hAnsi="Times New Roman"/>
                <w:sz w:val="28"/>
                <w:szCs w:val="28"/>
                <w:lang w:val="en-US"/>
              </w:rPr>
              <w:t>Isp.Agruz@tatar.ru</w:t>
            </w:r>
          </w:p>
        </w:tc>
      </w:tr>
      <w:tr w:rsidR="007A4535" w:rsidRPr="00436290" w:rsidTr="007A39DE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Управляющий делами </w:t>
            </w:r>
            <w:r>
              <w:rPr>
                <w:rFonts w:ascii="Times New Roman" w:hAnsi="Times New Roman"/>
                <w:sz w:val="28"/>
                <w:szCs w:val="28"/>
              </w:rPr>
              <w:t>И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сполнительного комитета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E85935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85935">
              <w:rPr>
                <w:rFonts w:ascii="Times New Roman" w:hAnsi="Times New Roman"/>
                <w:sz w:val="28"/>
                <w:szCs w:val="28"/>
              </w:rPr>
              <w:t>(85551)2-22-46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E85935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85935">
              <w:rPr>
                <w:rFonts w:ascii="Times New Roman" w:hAnsi="Times New Roman"/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8D5785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твержден</w:t>
      </w:r>
      <w:r w:rsidRPr="008D5785">
        <w:rPr>
          <w:rFonts w:ascii="Times New Roman" w:hAnsi="Times New Roman"/>
          <w:sz w:val="28"/>
          <w:szCs w:val="28"/>
        </w:rPr>
        <w:t xml:space="preserve"> постановлени</w:t>
      </w:r>
      <w:r>
        <w:rPr>
          <w:rFonts w:ascii="Times New Roman" w:hAnsi="Times New Roman"/>
          <w:sz w:val="28"/>
          <w:szCs w:val="28"/>
        </w:rPr>
        <w:t>ем</w:t>
      </w:r>
    </w:p>
    <w:p w:rsidR="007A4535" w:rsidRPr="008D5785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8D5785">
        <w:rPr>
          <w:rFonts w:ascii="Times New Roman" w:hAnsi="Times New Roman"/>
          <w:sz w:val="28"/>
          <w:szCs w:val="28"/>
        </w:rPr>
        <w:t>Исполнительного комитета</w:t>
      </w:r>
    </w:p>
    <w:p w:rsidR="007A4535" w:rsidRPr="008D5785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8D5785">
        <w:rPr>
          <w:rFonts w:ascii="Times New Roman" w:hAnsi="Times New Roman"/>
          <w:sz w:val="28"/>
          <w:szCs w:val="28"/>
        </w:rPr>
        <w:t>Агрызского муниципального района</w:t>
      </w:r>
    </w:p>
    <w:p w:rsidR="007A4535" w:rsidRPr="008D5785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8D5785">
        <w:rPr>
          <w:rFonts w:ascii="Times New Roman" w:hAnsi="Times New Roman"/>
          <w:sz w:val="28"/>
          <w:szCs w:val="28"/>
        </w:rPr>
        <w:t>Республики Татарстан</w:t>
      </w:r>
    </w:p>
    <w:p w:rsidR="007A4535" w:rsidRPr="00436290" w:rsidRDefault="007A4535" w:rsidP="007A4535">
      <w:pPr>
        <w:spacing w:after="0" w:line="240" w:lineRule="auto"/>
        <w:jc w:val="right"/>
        <w:rPr>
          <w:rFonts w:ascii="Times New Roman" w:hAnsi="Times New Roman"/>
          <w:bCs/>
          <w:sz w:val="28"/>
          <w:szCs w:val="28"/>
        </w:rPr>
      </w:pPr>
      <w:r w:rsidRPr="008D5785">
        <w:rPr>
          <w:rFonts w:ascii="Times New Roman" w:hAnsi="Times New Roman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 xml:space="preserve">18 сентября </w:t>
      </w:r>
      <w:r w:rsidRPr="008D5785">
        <w:rPr>
          <w:rFonts w:ascii="Times New Roman" w:hAnsi="Times New Roman"/>
          <w:sz w:val="28"/>
          <w:szCs w:val="28"/>
        </w:rPr>
        <w:t>201</w:t>
      </w:r>
      <w:r w:rsidRPr="003902BD">
        <w:rPr>
          <w:rFonts w:ascii="Times New Roman" w:hAnsi="Times New Roman"/>
          <w:sz w:val="28"/>
          <w:szCs w:val="28"/>
        </w:rPr>
        <w:t>8</w:t>
      </w:r>
      <w:r>
        <w:rPr>
          <w:rFonts w:ascii="Times New Roman" w:hAnsi="Times New Roman"/>
          <w:sz w:val="28"/>
          <w:szCs w:val="28"/>
        </w:rPr>
        <w:t xml:space="preserve"> </w:t>
      </w:r>
      <w:r w:rsidRPr="008D5785">
        <w:rPr>
          <w:rFonts w:ascii="Times New Roman" w:hAnsi="Times New Roman"/>
          <w:sz w:val="28"/>
          <w:szCs w:val="28"/>
        </w:rPr>
        <w:t>№</w:t>
      </w:r>
      <w:r>
        <w:rPr>
          <w:rFonts w:ascii="Times New Roman" w:hAnsi="Times New Roman"/>
          <w:sz w:val="28"/>
          <w:szCs w:val="28"/>
        </w:rPr>
        <w:t xml:space="preserve"> 417</w:t>
      </w:r>
    </w:p>
    <w:p w:rsidR="007A4535" w:rsidRPr="00E12869" w:rsidRDefault="007A4535" w:rsidP="007A4535">
      <w:pPr>
        <w:pStyle w:val="ad"/>
        <w:jc w:val="center"/>
        <w:rPr>
          <w:rStyle w:val="bt1br"/>
          <w:b/>
          <w:sz w:val="28"/>
          <w:szCs w:val="28"/>
        </w:rPr>
      </w:pPr>
    </w:p>
    <w:p w:rsidR="007A4535" w:rsidRPr="00E12869" w:rsidRDefault="007A4535" w:rsidP="007A4535">
      <w:pPr>
        <w:pStyle w:val="ad"/>
        <w:jc w:val="center"/>
        <w:rPr>
          <w:rStyle w:val="bt1br"/>
          <w:b/>
          <w:bCs/>
          <w:sz w:val="28"/>
          <w:szCs w:val="28"/>
        </w:rPr>
      </w:pPr>
      <w:r w:rsidRPr="00E12869">
        <w:rPr>
          <w:rStyle w:val="bt1br"/>
          <w:b/>
          <w:bCs/>
          <w:sz w:val="28"/>
          <w:szCs w:val="28"/>
        </w:rPr>
        <w:t>Административный регламент</w:t>
      </w:r>
    </w:p>
    <w:p w:rsidR="007A4535" w:rsidRPr="00E12869" w:rsidRDefault="007A4535" w:rsidP="007A4535">
      <w:pPr>
        <w:pStyle w:val="ad"/>
        <w:jc w:val="center"/>
        <w:rPr>
          <w:rStyle w:val="bt1br"/>
          <w:b/>
          <w:bCs/>
          <w:sz w:val="28"/>
          <w:szCs w:val="28"/>
        </w:rPr>
      </w:pPr>
      <w:r w:rsidRPr="00E12869">
        <w:rPr>
          <w:rStyle w:val="bt1br"/>
          <w:b/>
          <w:bCs/>
          <w:sz w:val="28"/>
          <w:szCs w:val="28"/>
        </w:rPr>
        <w:t>предоставления муниципальной услуги по о</w:t>
      </w:r>
      <w:r w:rsidRPr="00E12869">
        <w:rPr>
          <w:rFonts w:ascii="Times New Roman" w:hAnsi="Times New Roman"/>
          <w:b/>
          <w:bCs/>
          <w:sz w:val="28"/>
          <w:szCs w:val="28"/>
        </w:rPr>
        <w:t xml:space="preserve">казанию юридическим лицам методической </w:t>
      </w:r>
      <w:r w:rsidRPr="00E12869">
        <w:rPr>
          <w:rStyle w:val="bt1br"/>
          <w:b/>
          <w:bCs/>
          <w:sz w:val="28"/>
          <w:szCs w:val="28"/>
        </w:rPr>
        <w:t>и практической помощи в работе архивов и</w:t>
      </w:r>
    </w:p>
    <w:p w:rsidR="007A4535" w:rsidRPr="00E12869" w:rsidRDefault="007A4535" w:rsidP="007A4535">
      <w:pPr>
        <w:pStyle w:val="ad"/>
        <w:jc w:val="center"/>
        <w:rPr>
          <w:rStyle w:val="bt1br"/>
          <w:b/>
          <w:bCs/>
          <w:sz w:val="28"/>
          <w:szCs w:val="28"/>
        </w:rPr>
      </w:pPr>
      <w:r w:rsidRPr="00E12869">
        <w:rPr>
          <w:rStyle w:val="bt1br"/>
          <w:b/>
          <w:bCs/>
          <w:sz w:val="28"/>
          <w:szCs w:val="28"/>
        </w:rPr>
        <w:t>по организации документов в делопроизводстве</w:t>
      </w:r>
    </w:p>
    <w:p w:rsidR="007A4535" w:rsidRPr="00E12869" w:rsidRDefault="007A4535" w:rsidP="007A4535">
      <w:pPr>
        <w:pStyle w:val="ad"/>
        <w:jc w:val="center"/>
        <w:rPr>
          <w:rFonts w:ascii="Times New Roman" w:hAnsi="Times New Roman"/>
        </w:rPr>
      </w:pPr>
    </w:p>
    <w:p w:rsidR="007A4535" w:rsidRPr="00E12869" w:rsidRDefault="007A4535" w:rsidP="007A4535">
      <w:pPr>
        <w:pStyle w:val="ad"/>
        <w:numPr>
          <w:ilvl w:val="0"/>
          <w:numId w:val="22"/>
        </w:numPr>
        <w:ind w:left="0" w:firstLine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E12869">
        <w:rPr>
          <w:rFonts w:ascii="Times New Roman" w:hAnsi="Times New Roman"/>
          <w:b/>
          <w:bCs/>
          <w:sz w:val="28"/>
          <w:szCs w:val="28"/>
        </w:rPr>
        <w:t>Общие положения</w:t>
      </w:r>
    </w:p>
    <w:p w:rsidR="007A4535" w:rsidRPr="00E12869" w:rsidRDefault="007A4535" w:rsidP="007A4535">
      <w:pPr>
        <w:pStyle w:val="ad"/>
        <w:ind w:left="1069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pStyle w:val="ad"/>
        <w:ind w:firstLine="709"/>
        <w:jc w:val="both"/>
        <w:rPr>
          <w:rStyle w:val="bt1br"/>
        </w:rPr>
      </w:pPr>
      <w:r w:rsidRPr="00E12869">
        <w:rPr>
          <w:rFonts w:ascii="Times New Roman" w:hAnsi="Times New Roman"/>
          <w:sz w:val="28"/>
          <w:szCs w:val="28"/>
        </w:rPr>
        <w:t>1.1. Настоящий Регламент устанавливает стандарт и порядок предоставления муниципальной услуги по оказанию методической</w:t>
      </w:r>
      <w:r w:rsidRPr="00E12869">
        <w:rPr>
          <w:rStyle w:val="bt1br"/>
          <w:sz w:val="28"/>
          <w:szCs w:val="28"/>
        </w:rPr>
        <w:t xml:space="preserve"> и практической помощи представителям юридических лиц в работе архивов и по организации документов в делопроизводстве (далее – муниципальная услуга) по вопросам:</w:t>
      </w:r>
    </w:p>
    <w:p w:rsidR="007A4535" w:rsidRPr="00E12869" w:rsidRDefault="007A4535" w:rsidP="007A4535">
      <w:pPr>
        <w:pStyle w:val="ad"/>
        <w:ind w:firstLine="709"/>
        <w:jc w:val="both"/>
        <w:rPr>
          <w:rStyle w:val="bt1br"/>
          <w:sz w:val="28"/>
          <w:szCs w:val="28"/>
        </w:rPr>
      </w:pPr>
      <w:r w:rsidRPr="00E12869">
        <w:rPr>
          <w:rStyle w:val="bt1br"/>
          <w:sz w:val="28"/>
          <w:szCs w:val="28"/>
        </w:rPr>
        <w:t>отбора документов (экспертизы ценности) в состав Архивного фонда Российской Федерации и подготовки их к передаче в муниципальный архив;</w:t>
      </w:r>
    </w:p>
    <w:p w:rsidR="007A4535" w:rsidRPr="00E12869" w:rsidRDefault="007A4535" w:rsidP="007A4535">
      <w:pPr>
        <w:pStyle w:val="ad"/>
        <w:ind w:firstLine="709"/>
        <w:jc w:val="both"/>
        <w:rPr>
          <w:rStyle w:val="bt1br"/>
          <w:sz w:val="28"/>
          <w:szCs w:val="28"/>
        </w:rPr>
      </w:pPr>
      <w:r w:rsidRPr="00E12869">
        <w:rPr>
          <w:rStyle w:val="bt1br"/>
          <w:sz w:val="28"/>
          <w:szCs w:val="28"/>
        </w:rPr>
        <w:t>упорядочения (формирования, оформления и описания) дел постоянного хранения и по личному составу;</w:t>
      </w:r>
    </w:p>
    <w:p w:rsidR="007A4535" w:rsidRPr="00E12869" w:rsidRDefault="007A4535" w:rsidP="007A4535">
      <w:pPr>
        <w:pStyle w:val="ad"/>
        <w:ind w:firstLine="709"/>
        <w:jc w:val="both"/>
        <w:rPr>
          <w:rStyle w:val="bt1br"/>
          <w:sz w:val="28"/>
          <w:szCs w:val="28"/>
        </w:rPr>
      </w:pPr>
      <w:r w:rsidRPr="00E12869">
        <w:rPr>
          <w:rStyle w:val="bt1br"/>
          <w:sz w:val="28"/>
          <w:szCs w:val="28"/>
        </w:rPr>
        <w:t>ведения учета документов Архивного фонда Российской Федерации, находящихся на временном хранении;</w:t>
      </w:r>
    </w:p>
    <w:p w:rsidR="007A4535" w:rsidRPr="00E12869" w:rsidRDefault="007A4535" w:rsidP="007A4535">
      <w:pPr>
        <w:pStyle w:val="ad"/>
        <w:ind w:firstLine="709"/>
        <w:jc w:val="both"/>
        <w:rPr>
          <w:rStyle w:val="bt1br"/>
          <w:sz w:val="28"/>
          <w:szCs w:val="28"/>
        </w:rPr>
      </w:pPr>
      <w:r w:rsidRPr="00E12869">
        <w:rPr>
          <w:rStyle w:val="bt1br"/>
          <w:sz w:val="28"/>
          <w:szCs w:val="28"/>
        </w:rPr>
        <w:t>подготовки нормативных документов по вопросам делопроизводства и архивного дела (положений, инструкций, примерных и индивидуальных номенклатур дел);</w:t>
      </w:r>
    </w:p>
    <w:p w:rsidR="007A4535" w:rsidRPr="00E12869" w:rsidRDefault="007A4535" w:rsidP="007A4535">
      <w:pPr>
        <w:pStyle w:val="ad"/>
        <w:ind w:firstLine="709"/>
        <w:jc w:val="both"/>
        <w:rPr>
          <w:rStyle w:val="bt1br"/>
          <w:sz w:val="28"/>
          <w:szCs w:val="28"/>
        </w:rPr>
      </w:pPr>
      <w:r w:rsidRPr="00E12869">
        <w:rPr>
          <w:rStyle w:val="bt1br"/>
          <w:sz w:val="28"/>
          <w:szCs w:val="28"/>
        </w:rPr>
        <w:t>совершенствования работы делопроизводственных, архивных и экспертных служб юридических лиц-источников комплектования;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bt1br"/>
          <w:sz w:val="28"/>
          <w:szCs w:val="28"/>
        </w:rPr>
      </w:pPr>
      <w:r w:rsidRPr="00E12869">
        <w:rPr>
          <w:rStyle w:val="bt1br"/>
          <w:sz w:val="28"/>
          <w:szCs w:val="28"/>
        </w:rPr>
        <w:t>повышения профессиональной квалификации работников указанных служб (организации и проведения семинаров)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</w:rPr>
      </w:pPr>
      <w:r w:rsidRPr="00E12869">
        <w:rPr>
          <w:rFonts w:ascii="Times New Roman" w:hAnsi="Times New Roman"/>
          <w:sz w:val="28"/>
          <w:szCs w:val="28"/>
        </w:rPr>
        <w:t>1.2. Получатели муниципальной услуги: юридические лица  - источники комплектования муниципального архива (далее - заявитель)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1.3. Муниципальная услуга предоставляется Исполнительным комитетом </w:t>
      </w:r>
      <w:r>
        <w:rPr>
          <w:rFonts w:ascii="Times New Roman" w:hAnsi="Times New Roman"/>
          <w:sz w:val="28"/>
          <w:szCs w:val="28"/>
        </w:rPr>
        <w:t>Агрызского</w:t>
      </w:r>
      <w:r w:rsidRPr="00E12869">
        <w:rPr>
          <w:rFonts w:ascii="Times New Roman" w:hAnsi="Times New Roman"/>
          <w:sz w:val="28"/>
          <w:szCs w:val="28"/>
        </w:rPr>
        <w:t xml:space="preserve"> муниципального района</w:t>
      </w:r>
      <w:r w:rsidRPr="00374215">
        <w:rPr>
          <w:rFonts w:ascii="Times New Roman" w:hAnsi="Times New Roman"/>
          <w:sz w:val="28"/>
          <w:szCs w:val="28"/>
        </w:rPr>
        <w:t xml:space="preserve"> </w:t>
      </w:r>
      <w:r w:rsidRPr="006F34D4">
        <w:rPr>
          <w:rFonts w:ascii="Times New Roman" w:hAnsi="Times New Roman"/>
          <w:sz w:val="28"/>
          <w:szCs w:val="28"/>
        </w:rPr>
        <w:t>Республики Татарстан</w:t>
      </w:r>
      <w:r w:rsidRPr="00E12869">
        <w:rPr>
          <w:rFonts w:ascii="Times New Roman" w:hAnsi="Times New Roman"/>
          <w:sz w:val="28"/>
          <w:szCs w:val="28"/>
        </w:rPr>
        <w:t xml:space="preserve"> (далее – Исполком)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Исполнитель муниципальной услуги – </w:t>
      </w:r>
      <w:r w:rsidRPr="006F34D4">
        <w:rPr>
          <w:rFonts w:ascii="Times New Roman" w:hAnsi="Times New Roman"/>
          <w:sz w:val="28"/>
          <w:szCs w:val="28"/>
        </w:rPr>
        <w:t>Архивный отдел Исполнительного комитета Агрызского муниципального района Республики Татарстан</w:t>
      </w:r>
      <w:r w:rsidRPr="00AD4B48">
        <w:rPr>
          <w:sz w:val="28"/>
          <w:szCs w:val="28"/>
        </w:rPr>
        <w:t xml:space="preserve"> </w:t>
      </w:r>
      <w:r w:rsidRPr="00E12869">
        <w:rPr>
          <w:rFonts w:ascii="Times New Roman" w:hAnsi="Times New Roman"/>
          <w:sz w:val="28"/>
          <w:szCs w:val="28"/>
        </w:rPr>
        <w:t>(далее – Отдел).</w:t>
      </w:r>
    </w:p>
    <w:p w:rsidR="007A4535" w:rsidRPr="003C2450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3C2450">
        <w:rPr>
          <w:rFonts w:ascii="Times New Roman" w:hAnsi="Times New Roman"/>
          <w:sz w:val="28"/>
          <w:szCs w:val="28"/>
        </w:rPr>
        <w:t>1.3.1. Место нахождения Исполкома: г. Агрыз, ул. Гагарина, д. 13;</w:t>
      </w:r>
    </w:p>
    <w:p w:rsidR="007A4535" w:rsidRPr="003C2450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3C2450">
        <w:rPr>
          <w:rFonts w:ascii="Times New Roman" w:hAnsi="Times New Roman"/>
          <w:sz w:val="28"/>
          <w:szCs w:val="28"/>
        </w:rPr>
        <w:t>Место нахождения Отдела: г. Агрыз, ул. Гагарина, д. 70А</w:t>
      </w:r>
    </w:p>
    <w:p w:rsidR="007A4535" w:rsidRPr="003C2450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3C2450">
        <w:rPr>
          <w:rFonts w:ascii="Times New Roman" w:hAnsi="Times New Roman"/>
          <w:sz w:val="28"/>
          <w:szCs w:val="28"/>
        </w:rPr>
        <w:t>График работы Отдела: ежедневно, кроме субботы и воскресенья, понедельник - четверг с 8.00 до 17.15, пятница  с 8.00 до 16.15, обед с 12.00 до 13.00., четверг и пятница неприемные дни.</w:t>
      </w:r>
    </w:p>
    <w:p w:rsidR="007A4535" w:rsidRPr="003C2450" w:rsidRDefault="007A4535" w:rsidP="007A4535">
      <w:pPr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3C2450">
        <w:rPr>
          <w:rFonts w:ascii="Times New Roman" w:hAnsi="Times New Roman"/>
          <w:sz w:val="28"/>
          <w:szCs w:val="28"/>
        </w:rPr>
        <w:t>Проход свободный.</w:t>
      </w:r>
    </w:p>
    <w:p w:rsidR="007A4535" w:rsidRPr="003C2450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3C2450">
        <w:rPr>
          <w:rFonts w:ascii="Times New Roman" w:hAnsi="Times New Roman"/>
          <w:sz w:val="28"/>
          <w:szCs w:val="28"/>
        </w:rPr>
        <w:lastRenderedPageBreak/>
        <w:t>1.3.2. Справочный телефон Отдела:  (85551) 2-23-04.</w:t>
      </w:r>
    </w:p>
    <w:p w:rsidR="007A4535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1.3.3. Адрес официального сайта Исполкома в информационно-телекоммуникационной сети «Интернет» (далее – сеть «Интернет»): </w:t>
      </w:r>
    </w:p>
    <w:p w:rsidR="007A4535" w:rsidRPr="001E37B0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http://</w:t>
      </w:r>
      <w:r>
        <w:rPr>
          <w:rFonts w:ascii="Times New Roman" w:hAnsi="Times New Roman"/>
          <w:sz w:val="28"/>
          <w:szCs w:val="28"/>
        </w:rPr>
        <w:t xml:space="preserve"> </w:t>
      </w:r>
      <w:r w:rsidRPr="001E37B0">
        <w:rPr>
          <w:rFonts w:ascii="Times New Roman" w:hAnsi="Times New Roman"/>
          <w:sz w:val="28"/>
          <w:szCs w:val="28"/>
        </w:rPr>
        <w:t>agryz.tatarstan.ru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1.3.4. Информация о муниципальной услуге может быть получена: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2) посредством сети «Интернет»:</w:t>
      </w:r>
    </w:p>
    <w:p w:rsidR="007A4535" w:rsidRPr="00436290" w:rsidRDefault="007A4535" w:rsidP="007A453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на официальном сайте Исполкома </w:t>
      </w:r>
      <w:r w:rsidRPr="00436290">
        <w:rPr>
          <w:rFonts w:ascii="Times New Roman" w:hAnsi="Times New Roman"/>
          <w:sz w:val="28"/>
          <w:szCs w:val="28"/>
        </w:rPr>
        <w:t>(http://</w:t>
      </w:r>
      <w:r>
        <w:rPr>
          <w:rFonts w:ascii="Times New Roman" w:hAnsi="Times New Roman"/>
          <w:sz w:val="28"/>
          <w:szCs w:val="28"/>
        </w:rPr>
        <w:t xml:space="preserve"> </w:t>
      </w:r>
      <w:r w:rsidRPr="00AD01A6">
        <w:rPr>
          <w:rFonts w:ascii="Times New Roman" w:hAnsi="Times New Roman"/>
          <w:sz w:val="28"/>
          <w:szCs w:val="28"/>
        </w:rPr>
        <w:t>agryz.tatarstan.ru.)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«http://uslugi.tatarstan.ru»);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1.3.5. Информация по вопросам предоставления муниципаль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1.4. Предоставление муниципальной услуги осуществляется в соответствии с:</w:t>
      </w:r>
    </w:p>
    <w:p w:rsidR="007A4535" w:rsidRPr="00E12869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7A4535" w:rsidRPr="00E12869" w:rsidRDefault="007A4535" w:rsidP="007A4535">
      <w:pPr>
        <w:pStyle w:val="f"/>
        <w:ind w:left="0" w:right="-1" w:firstLine="709"/>
        <w:rPr>
          <w:sz w:val="28"/>
          <w:szCs w:val="28"/>
        </w:rPr>
      </w:pPr>
      <w:r w:rsidRPr="00E12869">
        <w:rPr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7A4535" w:rsidRPr="00E12869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7A4535" w:rsidRPr="00E12869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ст. 4179, с учетом внесенных изменений); 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Федеральным законом от 28 ноября 2015 года № 330-ФЗ «О проставлении апостиля на российских официальных документах, подлежащих вывозу за пределы территории Российской Федерации» (далее – Федеральный закон № 330-ФЗ) (Собрание законодательства Российской Федерации, 2015, № 48 (часть I), ст. 6696); </w:t>
      </w:r>
    </w:p>
    <w:p w:rsidR="007A4535" w:rsidRPr="00E12869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Указом Президента Российской Федерации от 7 мая 2012 года № 601                  «Об основных направлениях совершенствования системы государственного управления» (далее - Указ № 601) (Собрание законодательства Российской Федерации, 2012, № 19, ст. 2338);</w:t>
      </w:r>
    </w:p>
    <w:p w:rsidR="007A4535" w:rsidRPr="00E12869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lastRenderedPageBreak/>
        <w:t>Постановлением Правительства Российской Федерации от 15 июня 2009 г.         № 477 «Об утверждении Правил делопроизводства в федеральных органах исполнительной власти» (далее – Правила делопроизводства) (</w:t>
      </w:r>
      <w:r w:rsidRPr="00E12869">
        <w:rPr>
          <w:rFonts w:ascii="Times New Roman" w:hAnsi="Times New Roman"/>
          <w:bCs/>
          <w:sz w:val="28"/>
          <w:szCs w:val="28"/>
        </w:rPr>
        <w:t>Российская газета, 2009, 24 июня,</w:t>
      </w:r>
      <w:r w:rsidRPr="00E12869">
        <w:rPr>
          <w:rFonts w:ascii="Times New Roman" w:hAnsi="Times New Roman"/>
          <w:sz w:val="28"/>
          <w:szCs w:val="28"/>
        </w:rPr>
        <w:t xml:space="preserve"> с учетом внесенных изменений</w:t>
      </w:r>
      <w:r w:rsidRPr="00E12869">
        <w:rPr>
          <w:rFonts w:ascii="Times New Roman" w:hAnsi="Times New Roman"/>
          <w:bCs/>
          <w:sz w:val="28"/>
          <w:szCs w:val="28"/>
        </w:rPr>
        <w:t>);</w:t>
      </w:r>
    </w:p>
    <w:p w:rsidR="007A4535" w:rsidRPr="00E12869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</w:p>
    <w:p w:rsidR="007A4535" w:rsidRPr="00E12869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риказом Минкультуры России от 31 мая 2012 г.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      № 566) (Бюллетень нормативных актов федеральных органов исполнительной  власти, 2013, № 11); </w:t>
      </w:r>
    </w:p>
    <w:p w:rsidR="007A4535" w:rsidRPr="00E12869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</w:t>
      </w:r>
      <w:r w:rsidRPr="001942E9">
        <w:rPr>
          <w:rFonts w:ascii="Times New Roman" w:hAnsi="Times New Roman"/>
          <w:sz w:val="28"/>
          <w:szCs w:val="28"/>
          <w:shd w:val="clear" w:color="auto" w:fill="FFFFFF"/>
        </w:rPr>
        <w:t>3</w:t>
      </w:r>
      <w:r w:rsidRPr="00E12869">
        <w:rPr>
          <w:rFonts w:ascii="Times New Roman" w:hAnsi="Times New Roman"/>
          <w:sz w:val="28"/>
          <w:szCs w:val="28"/>
        </w:rPr>
        <w:t xml:space="preserve"> августа, с учетом внесенных изменений);</w:t>
      </w:r>
    </w:p>
    <w:p w:rsidR="007A4535" w:rsidRPr="00E12869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Законом Республики Татарстан от 24 декабря 2007 года № 63-ЗРТ                          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Законом Республики Татарстан </w:t>
      </w:r>
      <w:r w:rsidRPr="00E12869">
        <w:rPr>
          <w:rFonts w:ascii="Times New Roman" w:hAnsi="Times New Roman"/>
          <w:sz w:val="28"/>
          <w:szCs w:val="28"/>
          <w:shd w:val="clear" w:color="auto" w:fill="FFFFFF"/>
        </w:rPr>
        <w:t>от 20 июля 2017 года № 63-ЗРТ</w:t>
      </w:r>
      <w:r w:rsidRPr="001942E9">
        <w:rPr>
          <w:rStyle w:val="apple-converted-space"/>
          <w:rFonts w:ascii="Times New Roman" w:hAnsi="Times New Roman"/>
          <w:sz w:val="28"/>
          <w:szCs w:val="28"/>
          <w:shd w:val="clear" w:color="auto" w:fill="FFFFFF"/>
        </w:rPr>
        <w:t> </w:t>
      </w:r>
      <w:r w:rsidRPr="00E12869">
        <w:rPr>
          <w:rFonts w:ascii="Times New Roman" w:hAnsi="Times New Roman"/>
          <w:sz w:val="28"/>
          <w:szCs w:val="28"/>
          <w:shd w:val="clear" w:color="auto" w:fill="FFFFFF"/>
        </w:rPr>
        <w:t>«Об архивном деле в Республике Татарстан»</w:t>
      </w:r>
      <w:r w:rsidRPr="00E12869">
        <w:rPr>
          <w:rFonts w:ascii="Times New Roman" w:hAnsi="Times New Roman"/>
          <w:sz w:val="28"/>
          <w:szCs w:val="28"/>
        </w:rPr>
        <w:t xml:space="preserve"> (далее - Закон РТ № 63-ЗРТ от 2017 г.)</w:t>
      </w:r>
      <w:r w:rsidRPr="00E12869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Pr="00E12869">
        <w:rPr>
          <w:rFonts w:ascii="Times New Roman" w:hAnsi="Times New Roman"/>
          <w:sz w:val="28"/>
          <w:szCs w:val="28"/>
        </w:rPr>
        <w:t>(Собрание законодательства Республики Татарстан», 25.07.2017, Т 55 (часть I), ст. 2016);</w:t>
      </w:r>
    </w:p>
    <w:p w:rsidR="007A4535" w:rsidRPr="00E12869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  25 декабря, с учетом внесенных изменений);</w:t>
      </w:r>
    </w:p>
    <w:p w:rsidR="007A4535" w:rsidRPr="00E12869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09.08.2016      № 541 «Вопросы Государственного комитета Республики Татарстан по архивному делу» (далее - постановление КМ РТ № 541) (Собрание законодательства Республики Татарстан, 2016, № 13, ст. 0384, с учетом внесенных изменений);</w:t>
      </w:r>
    </w:p>
    <w:p w:rsidR="007A4535" w:rsidRPr="00E12869" w:rsidRDefault="007A4535" w:rsidP="007A4535">
      <w:pPr>
        <w:spacing w:after="0" w:line="240" w:lineRule="auto"/>
        <w:ind w:right="-15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риказом Государственного комитета Республики Татарстан по архивному делу от 30.09.2017 № 125-од «Об утверждении Административного регламента </w:t>
      </w:r>
      <w:r w:rsidRPr="00E12869">
        <w:rPr>
          <w:rFonts w:ascii="Times New Roman" w:hAnsi="Times New Roman"/>
          <w:sz w:val="28"/>
          <w:szCs w:val="28"/>
        </w:rPr>
        <w:lastRenderedPageBreak/>
        <w:t xml:space="preserve">предоставления Государственным комитетом Республики Татарстан по архивному делу государственной услуги по проставлению апостиля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в Республике Татарстан, иными органами и организациями, расположенными на территории Республики Татарстан» (Официальный портал правовой информации Республики Татарстан </w:t>
      </w:r>
      <w:r w:rsidRPr="00E12869">
        <w:rPr>
          <w:rFonts w:ascii="Times New Roman" w:hAnsi="Times New Roman"/>
          <w:sz w:val="28"/>
          <w:szCs w:val="28"/>
          <w:lang w:val="en-US"/>
        </w:rPr>
        <w:t>pravo</w:t>
      </w:r>
      <w:r w:rsidRPr="00E12869">
        <w:rPr>
          <w:rFonts w:ascii="Times New Roman" w:hAnsi="Times New Roman"/>
          <w:sz w:val="28"/>
          <w:szCs w:val="28"/>
        </w:rPr>
        <w:t>.</w:t>
      </w:r>
      <w:r w:rsidRPr="00E12869">
        <w:rPr>
          <w:rFonts w:ascii="Times New Roman" w:hAnsi="Times New Roman"/>
          <w:sz w:val="28"/>
          <w:szCs w:val="28"/>
          <w:lang w:val="en-US"/>
        </w:rPr>
        <w:t>tatarstan</w:t>
      </w:r>
      <w:r w:rsidRPr="00E12869">
        <w:rPr>
          <w:rFonts w:ascii="Times New Roman" w:hAnsi="Times New Roman"/>
          <w:sz w:val="28"/>
          <w:szCs w:val="28"/>
        </w:rPr>
        <w:t>.</w:t>
      </w:r>
      <w:r w:rsidRPr="00E12869">
        <w:rPr>
          <w:rFonts w:ascii="Times New Roman" w:hAnsi="Times New Roman"/>
          <w:sz w:val="28"/>
          <w:szCs w:val="28"/>
          <w:lang w:val="en-US"/>
        </w:rPr>
        <w:t>ru</w:t>
      </w:r>
      <w:r w:rsidRPr="00E12869">
        <w:rPr>
          <w:rFonts w:ascii="Times New Roman" w:hAnsi="Times New Roman"/>
          <w:sz w:val="28"/>
          <w:szCs w:val="28"/>
        </w:rPr>
        <w:t>, 2017, 24 октября);</w:t>
      </w:r>
    </w:p>
    <w:p w:rsidR="007A4535" w:rsidRPr="000947FD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0947FD">
        <w:rPr>
          <w:rFonts w:ascii="Times New Roman" w:hAnsi="Times New Roman"/>
          <w:sz w:val="28"/>
          <w:szCs w:val="28"/>
        </w:rPr>
        <w:t>Уставом Совета Агрызского муниципального района Республики Татарстан, утвержденным решением Совета Агрызского муниципальный района Республики Татарстан от 28.01.2015 г. № 39-1.</w:t>
      </w:r>
    </w:p>
    <w:p w:rsidR="007A4535" w:rsidRPr="000947FD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947FD">
        <w:rPr>
          <w:rFonts w:ascii="Times New Roman" w:hAnsi="Times New Roman"/>
          <w:sz w:val="28"/>
          <w:szCs w:val="28"/>
        </w:rPr>
        <w:t>Положением об Исполнительном комитете Агрызского муниципальный района Республики Татарстан, утвержденным решением Совета Агрызского муниципальный района Республики Татарстан от 15.11.2013 г. № 28-2 (далее – Положение об Исполкоме);</w:t>
      </w:r>
    </w:p>
    <w:p w:rsidR="007A4535" w:rsidRPr="00D82211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82211">
        <w:rPr>
          <w:rFonts w:ascii="Times New Roman" w:hAnsi="Times New Roman"/>
          <w:sz w:val="28"/>
          <w:szCs w:val="28"/>
        </w:rPr>
        <w:t>Положением об архивном отделе Исполнительного комитета Агрызского муниципальный района Республики Татарстан, утвержденным  постановлением Исполкома от 06.02.2018 г. № 50 (далее – Положение об отделе);</w:t>
      </w:r>
    </w:p>
    <w:p w:rsidR="007A4535" w:rsidRPr="00D82211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82211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постановлением Исполкома от 31.12.2014 г. № 540 (далее – Правила внутреннего трудового распорядка);</w:t>
      </w:r>
    </w:p>
    <w:p w:rsidR="007A4535" w:rsidRPr="00E12869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авилами внутреннего трудового распорядка;</w:t>
      </w:r>
    </w:p>
    <w:p w:rsidR="007A4535" w:rsidRPr="00E12869" w:rsidRDefault="007A4535" w:rsidP="007A4535">
      <w:pPr>
        <w:pStyle w:val="ad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E12869">
        <w:rPr>
          <w:rFonts w:ascii="Times New Roman" w:hAnsi="Times New Roman"/>
          <w:bCs/>
          <w:sz w:val="28"/>
          <w:szCs w:val="28"/>
        </w:rPr>
        <w:t>источник комплектования – юридическое лицо, в процессе деятельности которого образуются документы Архивного фонда Российской Федерации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номенклатура дел – систематизированный перечень заголовков (наименований) дел, заводимых в организации, с указанием сроков их хранения, оформленный в установленном порядке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E12869">
        <w:rPr>
          <w:rFonts w:ascii="Times New Roman" w:hAnsi="Times New Roman"/>
          <w:bCs/>
          <w:sz w:val="28"/>
          <w:szCs w:val="28"/>
        </w:rPr>
        <w:t>Опись – архивный справочник, предназначенный для раскрытия состава и содержания единиц хранения/единиц учета, закрепления их внутрифондовой систематизации и учета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оложение об архиве – документ, регламентирующий деятельность архива организации: задачи, функции, права, ответственность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оложение об экспертной комиссии – документ, регламентирующий деятельность постоянно действующей экспертной комиссии организации: задачи, функции, права, ответственность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упорядочение архивных документов – комплекс работ по формированию архивных документов в единицы хранения (дела), описанию и оформлению таких единиц хранения (дел) в соответствии с правилами, установленными специально уполномоченным Правительством Российской Федерации федеральным органом исполнительной власти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формирование дел – группировка исполненных документов в дела в соответствии с номенклатурой дел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lastRenderedPageBreak/>
        <w:t>экспертиза ценности документов – 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;</w:t>
      </w:r>
    </w:p>
    <w:p w:rsidR="007A4535" w:rsidRPr="00E12869" w:rsidRDefault="007A4535" w:rsidP="007A4535">
      <w:pPr>
        <w:pStyle w:val="ad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экспертно-проверочная и методическая комиссия – комиссия, действующая при Государственном комитете Республики Татарстан по архивному делу (далее – Госкомархив) для рассмотрения вопросов, связанных с экспертизой ценности документов, включением их в состав Архивного фонда Республики Татарстан, определением в его составе уникальных документов, решения методических и практических вопросов в области архивного дела (далее – ЭПМК Госкомархива);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«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установленному образцу или на стандартном бланке. Заявление заполняется на стандартном бланке в электронной форме:</w:t>
      </w:r>
    </w:p>
    <w:p w:rsidR="007A4535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на официальном сайте Исполкома </w:t>
      </w:r>
      <w:r w:rsidRPr="00436290">
        <w:rPr>
          <w:rFonts w:ascii="Times New Roman" w:hAnsi="Times New Roman"/>
          <w:sz w:val="28"/>
          <w:szCs w:val="28"/>
        </w:rPr>
        <w:t>(http://</w:t>
      </w:r>
      <w:r>
        <w:rPr>
          <w:rFonts w:ascii="Times New Roman" w:hAnsi="Times New Roman"/>
          <w:sz w:val="28"/>
          <w:szCs w:val="28"/>
        </w:rPr>
        <w:t xml:space="preserve"> </w:t>
      </w:r>
      <w:r w:rsidRPr="00AD01A6">
        <w:rPr>
          <w:rFonts w:ascii="Times New Roman" w:hAnsi="Times New Roman"/>
          <w:sz w:val="28"/>
          <w:szCs w:val="28"/>
        </w:rPr>
        <w:t>agryz.tatarstan.ru.)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7A4535" w:rsidRPr="00220DD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на Портале государственных и муниципальных услуг Республики Татарстан </w:t>
      </w:r>
      <w:r w:rsidRPr="00220DD9">
        <w:rPr>
          <w:rFonts w:ascii="Times New Roman" w:hAnsi="Times New Roman"/>
          <w:sz w:val="28"/>
          <w:szCs w:val="28"/>
        </w:rPr>
        <w:t>(http://uslugi.tatarstan.ru);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</w:t>
      </w:r>
      <w:r>
        <w:rPr>
          <w:rFonts w:ascii="Times New Roman" w:hAnsi="Times New Roman"/>
          <w:sz w:val="28"/>
          <w:szCs w:val="28"/>
        </w:rPr>
        <w:t>й) (http://www.gosuslugi.ru/);</w:t>
      </w:r>
    </w:p>
    <w:p w:rsidR="007A4535" w:rsidRPr="00E12869" w:rsidRDefault="007A4535" w:rsidP="007A4535">
      <w:pPr>
        <w:pStyle w:val="ad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  <w:sectPr w:rsidR="007A4535" w:rsidRPr="00E12869">
          <w:headerReference w:type="default" r:id="rId50"/>
          <w:pgSz w:w="11906" w:h="16838"/>
          <w:pgMar w:top="1134" w:right="567" w:bottom="1134" w:left="1134" w:header="709" w:footer="709" w:gutter="0"/>
          <w:cols w:space="720"/>
        </w:sectPr>
      </w:pPr>
    </w:p>
    <w:p w:rsidR="007A4535" w:rsidRPr="00E12869" w:rsidRDefault="007A4535" w:rsidP="007A4535">
      <w:pPr>
        <w:pStyle w:val="ae"/>
        <w:numPr>
          <w:ilvl w:val="0"/>
          <w:numId w:val="22"/>
        </w:num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en-US" w:eastAsia="ru-RU"/>
        </w:rPr>
      </w:pPr>
      <w:r w:rsidRPr="00E12869">
        <w:rPr>
          <w:rFonts w:ascii="Times New Roman" w:eastAsia="Times New Roman" w:hAnsi="Times New Roman"/>
          <w:b/>
          <w:sz w:val="28"/>
          <w:szCs w:val="28"/>
          <w:lang w:eastAsia="ru-RU"/>
        </w:rPr>
        <w:lastRenderedPageBreak/>
        <w:t>Стандарт предоставления муниципальной услуги</w:t>
      </w:r>
    </w:p>
    <w:p w:rsidR="007A4535" w:rsidRPr="00E12869" w:rsidRDefault="007A4535" w:rsidP="007A4535">
      <w:pPr>
        <w:pStyle w:val="ae"/>
        <w:spacing w:line="240" w:lineRule="auto"/>
        <w:ind w:left="1069"/>
        <w:rPr>
          <w:rFonts w:ascii="Times New Roman" w:eastAsia="Times New Roman" w:hAnsi="Times New Roman"/>
          <w:b/>
          <w:sz w:val="28"/>
          <w:szCs w:val="28"/>
          <w:lang w:val="en-US" w:eastAsia="ru-RU"/>
        </w:rPr>
      </w:pPr>
    </w:p>
    <w:tbl>
      <w:tblPr>
        <w:tblW w:w="15451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45"/>
        <w:gridCol w:w="6312"/>
        <w:gridCol w:w="5094"/>
      </w:tblGrid>
      <w:tr w:rsidR="007A4535" w:rsidRPr="00E12869" w:rsidTr="007A39DE">
        <w:trPr>
          <w:trHeight w:val="1346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Нормативный акт,  устанавливающий  муниципальную услугу или требование</w:t>
            </w:r>
          </w:p>
        </w:tc>
      </w:tr>
      <w:tr w:rsidR="007A4535" w:rsidRPr="00E12869" w:rsidTr="007A39DE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Оказание </w:t>
            </w:r>
            <w:r w:rsidRPr="00E12869">
              <w:rPr>
                <w:rStyle w:val="bt1br"/>
                <w:sz w:val="28"/>
                <w:szCs w:val="28"/>
              </w:rPr>
              <w:t xml:space="preserve">юридическим лицам </w:t>
            </w:r>
            <w:r w:rsidRPr="00E12869">
              <w:rPr>
                <w:rFonts w:ascii="Times New Roman" w:hAnsi="Times New Roman"/>
                <w:sz w:val="28"/>
                <w:szCs w:val="28"/>
              </w:rPr>
              <w:t xml:space="preserve">методической </w:t>
            </w:r>
            <w:r w:rsidRPr="00E12869">
              <w:rPr>
                <w:rStyle w:val="bt1br"/>
                <w:sz w:val="28"/>
                <w:szCs w:val="28"/>
              </w:rPr>
              <w:t>и практической помощи в работе архивов и по организации документов в делопроизводстве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ч. 3, 5 ст. 4 Федерального закона № 125-ФЗ; </w:t>
            </w:r>
          </w:p>
          <w:p w:rsidR="007A4535" w:rsidRPr="00E12869" w:rsidRDefault="007A4535" w:rsidP="007A39DE">
            <w:pPr>
              <w:pStyle w:val="ad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п.п. 4.8., 4.9. Правил работы</w:t>
            </w:r>
          </w:p>
        </w:tc>
      </w:tr>
      <w:tr w:rsidR="007A4535" w:rsidRPr="00E12869" w:rsidTr="007A39DE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436290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  <w:r>
              <w:rPr>
                <w:rFonts w:ascii="Times New Roman" w:hAnsi="Times New Roman"/>
                <w:sz w:val="28"/>
                <w:szCs w:val="28"/>
              </w:rPr>
              <w:t>Агрызского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муниципального района </w:t>
            </w:r>
          </w:p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полнитель </w:t>
            </w:r>
            <w:r w:rsidRPr="00C06E84">
              <w:rPr>
                <w:rFonts w:ascii="Times New Roman" w:hAnsi="Times New Roman"/>
                <w:spacing w:val="1"/>
                <w:sz w:val="28"/>
                <w:szCs w:val="28"/>
              </w:rPr>
              <w:t>муниципаль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– Архивный отдел Исполкома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7A4535" w:rsidRPr="00E12869" w:rsidRDefault="007A4535" w:rsidP="007A39DE">
            <w:pPr>
              <w:pStyle w:val="ad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Положение об отделе</w:t>
            </w:r>
          </w:p>
        </w:tc>
      </w:tr>
      <w:tr w:rsidR="007A4535" w:rsidRPr="00E12869" w:rsidTr="007A39DE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E12869">
              <w:rPr>
                <w:rStyle w:val="bt1br"/>
                <w:sz w:val="28"/>
                <w:szCs w:val="28"/>
              </w:rPr>
              <w:t>Подготовка к согласованию ЭПМК Госкомархива нормативных документов по вопросам делопроизводства и архивного дела: положений об архиве и экспертной комиссии, инструкции по делопроизводству, номенклатуры дел (далее – Нормативные документы), утверждению (согласованию) описей дел постоянного, хранения, описей дел по личному составу (далее – Описи).</w:t>
            </w:r>
          </w:p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Fonts w:ascii="Times New Roman" w:hAnsi="Times New Roman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Оказанная организации методическая и практическая помощь </w:t>
            </w:r>
            <w:r w:rsidRPr="00E12869">
              <w:rPr>
                <w:rStyle w:val="bt1br"/>
                <w:sz w:val="28"/>
                <w:szCs w:val="28"/>
              </w:rPr>
              <w:t xml:space="preserve">в работе архива и по </w:t>
            </w:r>
            <w:r w:rsidRPr="00E12869">
              <w:rPr>
                <w:rStyle w:val="bt1br"/>
                <w:sz w:val="28"/>
                <w:szCs w:val="28"/>
              </w:rPr>
              <w:lastRenderedPageBreak/>
              <w:t>организации документов в делопроизводстве в вопросах</w:t>
            </w:r>
            <w:r w:rsidRPr="00E12869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Style w:val="bt1br"/>
              </w:rPr>
            </w:pPr>
            <w:r w:rsidRPr="00E12869">
              <w:rPr>
                <w:rStyle w:val="bt1br"/>
                <w:sz w:val="28"/>
                <w:szCs w:val="28"/>
              </w:rPr>
              <w:t>- экспертизы ценности архивных документов;</w:t>
            </w:r>
          </w:p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E12869">
              <w:rPr>
                <w:rStyle w:val="bt1br"/>
                <w:sz w:val="28"/>
                <w:szCs w:val="28"/>
              </w:rPr>
              <w:t xml:space="preserve">- упорядочения архивных документов постоянного, временного (свыше 10 лет) хранения и по личному составу; </w:t>
            </w:r>
          </w:p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E12869">
              <w:rPr>
                <w:rStyle w:val="bt1br"/>
                <w:sz w:val="28"/>
                <w:szCs w:val="28"/>
              </w:rPr>
              <w:t>- подготовки документов Архивного фонда Российской Федерации к передаче в муниципальный архив;</w:t>
            </w:r>
          </w:p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E12869">
              <w:rPr>
                <w:rStyle w:val="bt1br"/>
                <w:sz w:val="28"/>
                <w:szCs w:val="28"/>
              </w:rPr>
              <w:t>- ведения учета архивных документов;</w:t>
            </w:r>
          </w:p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E12869">
              <w:rPr>
                <w:rStyle w:val="bt1br"/>
                <w:sz w:val="28"/>
                <w:szCs w:val="28"/>
              </w:rPr>
              <w:t>- использования архивных документов;</w:t>
            </w:r>
          </w:p>
          <w:p w:rsidR="007A4535" w:rsidRPr="00E12869" w:rsidRDefault="007A4535" w:rsidP="007A39DE">
            <w:pPr>
              <w:spacing w:after="0" w:line="240" w:lineRule="auto"/>
              <w:ind w:left="-5" w:firstLine="317"/>
              <w:rPr>
                <w:rFonts w:ascii="Times New Roman" w:hAnsi="Times New Roman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- формирования дел в делопроизводстве;</w:t>
            </w:r>
          </w:p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- передачи структурными подразделениями организации дел  в архив; </w:t>
            </w:r>
          </w:p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Style w:val="bt1br"/>
                <w:sz w:val="28"/>
                <w:szCs w:val="28"/>
              </w:rPr>
              <w:t>- проведения семинаров в целях повышения профессиональной квалификации работников архивных и делопроизводственных служб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ч. 3 ст. 4 Федерального закона № 125-ФЗ; </w:t>
            </w:r>
          </w:p>
          <w:p w:rsidR="007A4535" w:rsidRPr="00E12869" w:rsidRDefault="007A4535" w:rsidP="007A39DE">
            <w:pPr>
              <w:pStyle w:val="ad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п.п. 4.8., 4.9. Правил работы</w:t>
            </w:r>
          </w:p>
        </w:tc>
      </w:tr>
      <w:tr w:rsidR="007A4535" w:rsidRPr="00E12869" w:rsidTr="007A39DE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>2.4. Срок предоставления 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Методическая и практическая помощь, осуществляемая без выезда к заявителю – 3 дня</w:t>
            </w:r>
            <w:r w:rsidRPr="00E12869">
              <w:rPr>
                <w:rStyle w:val="af3"/>
                <w:rFonts w:ascii="Times New Roman" w:hAnsi="Times New Roman"/>
                <w:sz w:val="28"/>
                <w:szCs w:val="28"/>
              </w:rPr>
              <w:footnoteReference w:id="1"/>
            </w:r>
            <w:r w:rsidRPr="00E12869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методическая и практическая помощь, осуществляемая с выездом к заявителю -  2 дня, даты выезда согласуются с заявителем;</w:t>
            </w:r>
          </w:p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организация и проведение семинаров – 16 дней, дата проведения семинара  согласуется с заявителем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чч.3, 5 ст.4 Федерального закона № 125-ФЗ; </w:t>
            </w:r>
          </w:p>
          <w:p w:rsidR="007A4535" w:rsidRPr="00E12869" w:rsidRDefault="007A4535" w:rsidP="007A39DE">
            <w:pPr>
              <w:pStyle w:val="ad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п.п. 4.8., 4.9. Правил работы</w:t>
            </w:r>
          </w:p>
        </w:tc>
      </w:tr>
      <w:tr w:rsidR="007A4535" w:rsidRPr="00E12869" w:rsidTr="007A39DE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E1286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E12869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pacing w:after="0" w:line="240" w:lineRule="auto"/>
              <w:ind w:left="-5" w:firstLine="317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При устном обращении:</w:t>
            </w:r>
          </w:p>
          <w:p w:rsidR="007A4535" w:rsidRPr="00E12869" w:rsidRDefault="007A4535" w:rsidP="007A39DE">
            <w:pPr>
              <w:spacing w:after="0" w:line="240" w:lineRule="auto"/>
              <w:ind w:left="-5" w:firstLine="317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- документы, удостоверяющие личность;</w:t>
            </w:r>
          </w:p>
          <w:p w:rsidR="007A4535" w:rsidRPr="00E12869" w:rsidRDefault="007A4535" w:rsidP="007A39DE">
            <w:pPr>
              <w:spacing w:after="0" w:line="240" w:lineRule="auto"/>
              <w:ind w:left="-5" w:firstLine="317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- документы, подтверждающие полномочия представителя юридического лица.</w:t>
            </w:r>
          </w:p>
          <w:p w:rsidR="007A4535" w:rsidRPr="00E12869" w:rsidRDefault="007A4535" w:rsidP="007A39DE">
            <w:pPr>
              <w:spacing w:after="0" w:line="240" w:lineRule="auto"/>
              <w:ind w:left="-5" w:firstLine="317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При письменном обращении:</w:t>
            </w:r>
          </w:p>
          <w:p w:rsidR="007A4535" w:rsidRPr="00E12869" w:rsidRDefault="007A4535" w:rsidP="007A39DE">
            <w:pPr>
              <w:spacing w:after="0" w:line="240" w:lineRule="auto"/>
              <w:ind w:left="-5" w:firstLine="317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- заявление о предоставлении муниципальной услуги на бланке юридического лица (Приложение № 2)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E12869" w:rsidRDefault="007A4535" w:rsidP="007A39DE">
            <w:pPr>
              <w:pStyle w:val="ad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A4535" w:rsidRPr="00E12869" w:rsidTr="007A39DE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2.6.</w:t>
            </w:r>
            <w:r w:rsidRPr="00E1286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E12869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</w:t>
            </w: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>заявитель вправе представить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-5" w:firstLine="317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283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A4535" w:rsidRPr="00E12869" w:rsidTr="007A39DE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>2.7.</w:t>
            </w:r>
            <w:r w:rsidRPr="00E1286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E12869">
              <w:rPr>
                <w:rFonts w:ascii="Times New Roman" w:hAnsi="Times New Roman"/>
                <w:sz w:val="28"/>
                <w:szCs w:val="28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tabs>
                <w:tab w:val="num" w:pos="0"/>
              </w:tabs>
              <w:spacing w:after="0" w:line="240" w:lineRule="auto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E12869" w:rsidRDefault="007A4535" w:rsidP="007A39DE">
            <w:pPr>
              <w:widowControl w:val="0"/>
              <w:suppressAutoHyphens/>
              <w:spacing w:after="0" w:line="240" w:lineRule="auto"/>
              <w:ind w:left="283"/>
              <w:rPr>
                <w:rFonts w:ascii="Times New Roman" w:hAnsi="Times New Roman"/>
                <w:snapToGrid w:val="0"/>
                <w:sz w:val="28"/>
                <w:szCs w:val="28"/>
              </w:rPr>
            </w:pPr>
          </w:p>
        </w:tc>
      </w:tr>
      <w:tr w:rsidR="007A4535" w:rsidRPr="00E12869" w:rsidTr="007A39DE">
        <w:trPr>
          <w:trHeight w:val="534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pacing w:after="0" w:line="240" w:lineRule="auto"/>
              <w:ind w:left="-5" w:firstLine="317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1. Несоответствие представленных документов перечню документов, указанных в п. 2.5 настоящего Регламента.</w:t>
            </w:r>
          </w:p>
          <w:p w:rsidR="007A4535" w:rsidRPr="00E12869" w:rsidRDefault="007A4535" w:rsidP="007A39DE">
            <w:pPr>
              <w:spacing w:after="0" w:line="240" w:lineRule="auto"/>
              <w:ind w:left="-5" w:firstLine="317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2. Наличие неоговоренных исправлений в подаваемых документах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E12869" w:rsidRDefault="007A4535" w:rsidP="007A39DE">
            <w:pPr>
              <w:pStyle w:val="ad"/>
              <w:ind w:firstLine="709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A4535" w:rsidRPr="00E12869" w:rsidTr="007A39DE">
        <w:trPr>
          <w:trHeight w:val="711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2.9.</w:t>
            </w:r>
            <w:r w:rsidRPr="00E1286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E12869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left="-5" w:firstLine="317"/>
              <w:rPr>
                <w:rStyle w:val="bt1br"/>
                <w:sz w:val="28"/>
                <w:szCs w:val="28"/>
                <w:lang w:val="en-US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1. Нарушение Заявителем (его представителем) определенных в соответствии с пунктами 3.4.1., 3.4.3. Регламента сроков подачи в Отдел проектов нормативных документов,  </w:t>
            </w:r>
            <w:r w:rsidRPr="00E12869">
              <w:rPr>
                <w:rStyle w:val="bt1br"/>
                <w:sz w:val="28"/>
                <w:szCs w:val="28"/>
              </w:rPr>
              <w:t xml:space="preserve">Описей. 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E12869" w:rsidRDefault="007A4535" w:rsidP="007A39DE">
            <w:pPr>
              <w:pStyle w:val="ad"/>
              <w:ind w:firstLine="709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A4535" w:rsidRPr="00E12869" w:rsidTr="007A39DE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2.10. Порядок, размер и основания взимания государственной пошлины или </w:t>
            </w: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>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-5" w:firstLine="317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ая услуга предоставляется на безвозмездной основе.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 125-ФЗ; </w:t>
            </w:r>
          </w:p>
          <w:p w:rsidR="007A4535" w:rsidRPr="00E12869" w:rsidRDefault="007A4535" w:rsidP="007A39DE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ч. 1 ст. 8 Федерального закона № 210-</w:t>
            </w: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>ФЗ</w:t>
            </w:r>
          </w:p>
        </w:tc>
      </w:tr>
      <w:tr w:rsidR="007A4535" w:rsidRPr="00E12869" w:rsidTr="007A39DE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-5" w:firstLine="317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34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 125-ФЗ; </w:t>
            </w:r>
          </w:p>
          <w:p w:rsidR="007A4535" w:rsidRPr="00E12869" w:rsidRDefault="007A4535" w:rsidP="007A39DE">
            <w:pPr>
              <w:suppressAutoHyphens/>
              <w:spacing w:after="0" w:line="240" w:lineRule="auto"/>
              <w:ind w:left="34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7A4535" w:rsidRPr="00E12869" w:rsidTr="007A39DE">
        <w:trPr>
          <w:trHeight w:val="356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pacing w:after="0" w:line="240" w:lineRule="auto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Очередность для отдельных категорий получателей муниципальной услуги не установлена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E12869" w:rsidRDefault="007A4535" w:rsidP="007A39DE">
            <w:pPr>
              <w:pStyle w:val="ad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A4535" w:rsidRPr="00E12869" w:rsidTr="007A39DE">
        <w:trPr>
          <w:trHeight w:val="356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В день поступления заявлени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pStyle w:val="ad"/>
              <w:ind w:left="34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 w:rsidRPr="00E12869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E12869"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7A4535" w:rsidRPr="00E12869" w:rsidTr="007A39DE">
        <w:trPr>
          <w:trHeight w:val="688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>2.14. Требования к помещениям, в которых предоставляется муниципальная услуга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-5" w:firstLine="317"/>
              <w:rPr>
                <w:rStyle w:val="af6"/>
                <w:rFonts w:ascii="Times New Roman" w:hAnsi="Times New Roman"/>
                <w:b w:val="0"/>
                <w:sz w:val="28"/>
                <w:szCs w:val="28"/>
              </w:rPr>
            </w:pPr>
            <w:r w:rsidRPr="00E12869">
              <w:rPr>
                <w:rStyle w:val="af6"/>
                <w:rFonts w:ascii="Times New Roman" w:hAnsi="Times New Roman"/>
                <w:sz w:val="28"/>
                <w:szCs w:val="28"/>
              </w:rPr>
              <w:t>Присутственное место оборудовано:</w:t>
            </w:r>
          </w:p>
          <w:p w:rsidR="007A4535" w:rsidRPr="00E12869" w:rsidRDefault="007A4535" w:rsidP="007A39DE">
            <w:pPr>
              <w:suppressAutoHyphens/>
              <w:spacing w:after="0" w:line="240" w:lineRule="auto"/>
              <w:ind w:left="-5" w:firstLine="317"/>
              <w:rPr>
                <w:rStyle w:val="af6"/>
                <w:rFonts w:ascii="Times New Roman" w:hAnsi="Times New Roman"/>
                <w:b w:val="0"/>
                <w:sz w:val="28"/>
                <w:szCs w:val="28"/>
              </w:rPr>
            </w:pPr>
            <w:r w:rsidRPr="00E12869">
              <w:rPr>
                <w:rStyle w:val="af6"/>
                <w:rFonts w:ascii="Times New Roman" w:hAnsi="Times New Roman"/>
                <w:sz w:val="28"/>
                <w:szCs w:val="28"/>
              </w:rPr>
              <w:t>информационными стендами;</w:t>
            </w:r>
          </w:p>
          <w:p w:rsidR="007A4535" w:rsidRPr="00E12869" w:rsidRDefault="007A4535" w:rsidP="007A39DE">
            <w:pPr>
              <w:suppressAutoHyphens/>
              <w:spacing w:after="0" w:line="240" w:lineRule="auto"/>
              <w:ind w:left="-5" w:firstLine="317"/>
              <w:rPr>
                <w:rStyle w:val="af6"/>
                <w:rFonts w:ascii="Times New Roman" w:hAnsi="Times New Roman"/>
                <w:b w:val="0"/>
                <w:sz w:val="28"/>
                <w:szCs w:val="28"/>
              </w:rPr>
            </w:pPr>
            <w:r w:rsidRPr="00E12869">
              <w:rPr>
                <w:rStyle w:val="af6"/>
                <w:rFonts w:ascii="Times New Roman" w:hAnsi="Times New Roman"/>
                <w:sz w:val="28"/>
                <w:szCs w:val="28"/>
              </w:rPr>
              <w:t>системой кондиционирования воздуха;</w:t>
            </w:r>
          </w:p>
          <w:p w:rsidR="007A4535" w:rsidRPr="00E12869" w:rsidRDefault="007A4535" w:rsidP="007A39DE">
            <w:pPr>
              <w:spacing w:after="0" w:line="240" w:lineRule="auto"/>
              <w:ind w:left="-5" w:firstLine="317"/>
              <w:rPr>
                <w:rStyle w:val="af6"/>
                <w:rFonts w:ascii="Times New Roman" w:hAnsi="Times New Roman"/>
                <w:b w:val="0"/>
                <w:sz w:val="28"/>
                <w:szCs w:val="28"/>
              </w:rPr>
            </w:pPr>
            <w:r w:rsidRPr="00E12869">
              <w:rPr>
                <w:rStyle w:val="af6"/>
                <w:rFonts w:ascii="Times New Roman" w:hAnsi="Times New Roman"/>
                <w:sz w:val="28"/>
                <w:szCs w:val="28"/>
              </w:rPr>
              <w:t>противопожарной системой и системой пожаротушения</w:t>
            </w:r>
          </w:p>
          <w:p w:rsidR="007A4535" w:rsidRPr="00E12869" w:rsidRDefault="007A4535" w:rsidP="007A39DE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A4535" w:rsidRPr="00E12869" w:rsidRDefault="007A4535" w:rsidP="007A39DE">
            <w:pPr>
              <w:spacing w:after="0" w:line="240" w:lineRule="auto"/>
              <w:ind w:left="-5" w:firstLine="317"/>
              <w:rPr>
                <w:rFonts w:ascii="Times New Roman" w:hAnsi="Times New Roman"/>
                <w:vertAlign w:val="superscript"/>
              </w:rPr>
            </w:pP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E12869" w:rsidRDefault="007A4535" w:rsidP="007A39DE">
            <w:pPr>
              <w:pStyle w:val="ad"/>
              <w:ind w:firstLine="709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A4535" w:rsidRPr="00E12869" w:rsidTr="007A39DE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33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2.15. Показатели доступности и качества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расположенность помещения архивного отдела исполкома в зоне доступности общественного транспорта;</w:t>
            </w:r>
          </w:p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архивного отдела исполкома в сети «Интернет», на Едином портале государственных и муниципальных услуг.</w:t>
            </w:r>
          </w:p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 xml:space="preserve">очередей при приеме и выдаче документов </w:t>
            </w: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>заявителям;</w:t>
            </w:r>
          </w:p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3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A4535" w:rsidRPr="00E12869" w:rsidTr="007A39DE">
        <w:trPr>
          <w:trHeight w:val="1069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lastRenderedPageBreak/>
              <w:t>2.16. Особенности предоставления муниципальной  услуги в электронной форме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7A4535" w:rsidRPr="00E12869" w:rsidRDefault="007A4535" w:rsidP="007A39DE">
            <w:pPr>
              <w:tabs>
                <w:tab w:val="num" w:pos="0"/>
              </w:tabs>
              <w:spacing w:after="0" w:line="240" w:lineRule="auto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7A4535" w:rsidRPr="00F21CB1" w:rsidRDefault="007A4535" w:rsidP="007A39DE">
            <w:pPr>
              <w:tabs>
                <w:tab w:val="num" w:pos="0"/>
              </w:tabs>
              <w:spacing w:after="0" w:line="240" w:lineRule="auto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E12869">
              <w:rPr>
                <w:rFonts w:ascii="Times New Roman" w:hAnsi="Times New Roman"/>
                <w:sz w:val="28"/>
                <w:szCs w:val="28"/>
                <w:lang w:val="en-US"/>
              </w:rPr>
              <w:t>E</w:t>
            </w:r>
            <w:r w:rsidRPr="00F21CB1"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  <w:r w:rsidRPr="00E12869">
              <w:rPr>
                <w:rFonts w:ascii="Times New Roman" w:hAnsi="Times New Roman"/>
                <w:sz w:val="28"/>
                <w:szCs w:val="28"/>
                <w:lang w:val="en-US"/>
              </w:rPr>
              <w:t>mal</w:t>
            </w:r>
            <w:r w:rsidRPr="00F21CB1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: </w:t>
            </w:r>
            <w:hyperlink r:id="rId51" w:history="1">
              <w:r w:rsidRPr="002254F1">
                <w:rPr>
                  <w:rStyle w:val="a6"/>
                  <w:rFonts w:ascii="Times New Roman" w:hAnsi="Times New Roman"/>
                  <w:sz w:val="28"/>
                  <w:szCs w:val="28"/>
                  <w:lang w:val="en-US"/>
                </w:rPr>
                <w:t>Arhiv.Agryz@tatar.ru</w:t>
              </w:r>
            </w:hyperlink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34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ч. 1 ст. 19 Федерального закона № 210-ФЗ</w:t>
            </w:r>
          </w:p>
          <w:p w:rsidR="007A4535" w:rsidRPr="00E12869" w:rsidRDefault="007A4535" w:rsidP="007A39DE">
            <w:pPr>
              <w:pStyle w:val="ad"/>
              <w:ind w:left="34" w:firstLine="34"/>
              <w:rPr>
                <w:rFonts w:ascii="Times New Roman" w:hAnsi="Times New Roman"/>
                <w:strike/>
                <w:sz w:val="28"/>
                <w:szCs w:val="28"/>
              </w:rPr>
            </w:pPr>
          </w:p>
        </w:tc>
      </w:tr>
      <w:tr w:rsidR="007A4535" w:rsidRPr="00E12869" w:rsidTr="007A39DE">
        <w:trPr>
          <w:trHeight w:val="1069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«2.17. Особенности предоставления муниципальной услуги в многофункциональных центрах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E12869" w:rsidRDefault="007A4535" w:rsidP="007A39DE">
            <w:pPr>
              <w:suppressAutoHyphens/>
              <w:spacing w:after="0" w:line="240" w:lineRule="auto"/>
              <w:ind w:left="34"/>
              <w:rPr>
                <w:rFonts w:ascii="Times New Roman" w:hAnsi="Times New Roman"/>
                <w:sz w:val="28"/>
                <w:szCs w:val="28"/>
              </w:rPr>
            </w:pPr>
            <w:r w:rsidRPr="00E12869">
              <w:rPr>
                <w:rFonts w:ascii="Times New Roman" w:hAnsi="Times New Roman"/>
                <w:sz w:val="28"/>
                <w:szCs w:val="28"/>
              </w:rPr>
              <w:t>ст. 14 Федерального закона № 210-ФЗ</w:t>
            </w:r>
          </w:p>
          <w:p w:rsidR="007A4535" w:rsidRPr="00E12869" w:rsidRDefault="007A4535" w:rsidP="007A39DE">
            <w:pPr>
              <w:suppressAutoHyphens/>
              <w:spacing w:after="0" w:line="240" w:lineRule="auto"/>
              <w:ind w:left="34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A4535" w:rsidRPr="00E12869" w:rsidRDefault="007A4535" w:rsidP="007A4535">
      <w:pPr>
        <w:pStyle w:val="ad"/>
        <w:ind w:left="1069"/>
        <w:rPr>
          <w:rFonts w:ascii="Times New Roman" w:hAnsi="Times New Roman"/>
          <w:bCs/>
          <w:sz w:val="28"/>
          <w:szCs w:val="28"/>
        </w:rPr>
      </w:pPr>
    </w:p>
    <w:p w:rsidR="007A4535" w:rsidRPr="00E12869" w:rsidRDefault="007A4535" w:rsidP="007A4535">
      <w:pPr>
        <w:pStyle w:val="ad"/>
        <w:ind w:left="1069"/>
        <w:rPr>
          <w:rFonts w:ascii="Times New Roman" w:hAnsi="Times New Roman"/>
          <w:bCs/>
          <w:sz w:val="28"/>
          <w:szCs w:val="28"/>
        </w:rPr>
      </w:pPr>
    </w:p>
    <w:p w:rsidR="007A4535" w:rsidRPr="00E12869" w:rsidRDefault="007A4535" w:rsidP="007A4535">
      <w:pPr>
        <w:pStyle w:val="ad"/>
        <w:ind w:left="1069"/>
        <w:rPr>
          <w:rFonts w:ascii="Times New Roman" w:hAnsi="Times New Roman"/>
          <w:bCs/>
          <w:sz w:val="28"/>
          <w:szCs w:val="28"/>
        </w:rPr>
      </w:pPr>
    </w:p>
    <w:p w:rsidR="007A4535" w:rsidRPr="00E12869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  <w:sectPr w:rsidR="007A4535" w:rsidRPr="00E12869">
          <w:pgSz w:w="16838" w:h="11906" w:orient="landscape"/>
          <w:pgMar w:top="850" w:right="1134" w:bottom="1701" w:left="1418" w:header="708" w:footer="708" w:gutter="0"/>
          <w:cols w:space="720"/>
        </w:sectPr>
      </w:pPr>
    </w:p>
    <w:p w:rsidR="007A4535" w:rsidRPr="00C55DB0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C55DB0"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, а также особенности выполнения административных процедур в многофункциональных центрах</w:t>
      </w:r>
    </w:p>
    <w:p w:rsidR="007A4535" w:rsidRPr="00414ED6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</w:p>
    <w:p w:rsidR="007A4535" w:rsidRPr="00E12869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A4535" w:rsidRPr="00E12869" w:rsidRDefault="007A4535" w:rsidP="007A4535">
      <w:pPr>
        <w:pStyle w:val="ad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3.1.1. предоставления </w:t>
      </w:r>
      <w:r w:rsidRPr="00E12869">
        <w:rPr>
          <w:rStyle w:val="bt1br"/>
          <w:bCs/>
          <w:sz w:val="28"/>
          <w:szCs w:val="28"/>
        </w:rPr>
        <w:t>муниципальной услуги по о</w:t>
      </w:r>
      <w:r w:rsidRPr="00E12869">
        <w:rPr>
          <w:rFonts w:ascii="Times New Roman" w:hAnsi="Times New Roman"/>
          <w:bCs/>
          <w:sz w:val="28"/>
          <w:szCs w:val="28"/>
        </w:rPr>
        <w:t xml:space="preserve">казанию юридическим лицам методической </w:t>
      </w:r>
      <w:r w:rsidRPr="00E12869">
        <w:rPr>
          <w:rStyle w:val="bt1br"/>
          <w:bCs/>
          <w:sz w:val="28"/>
          <w:szCs w:val="28"/>
        </w:rPr>
        <w:t xml:space="preserve">и практической помощи в работе архивов и по организации документов в делопроизводстве </w:t>
      </w:r>
      <w:r w:rsidRPr="00E12869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7A4535" w:rsidRPr="00E12869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7A4535" w:rsidRPr="00E12869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7A4535" w:rsidRPr="00E12869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3) </w:t>
      </w:r>
      <w:r w:rsidRPr="00E12869">
        <w:rPr>
          <w:rStyle w:val="bt1br"/>
          <w:bCs/>
          <w:sz w:val="28"/>
          <w:szCs w:val="28"/>
        </w:rPr>
        <w:t>о</w:t>
      </w:r>
      <w:r w:rsidRPr="00E12869">
        <w:rPr>
          <w:rFonts w:ascii="Times New Roman" w:hAnsi="Times New Roman"/>
          <w:bCs/>
          <w:sz w:val="28"/>
          <w:szCs w:val="28"/>
        </w:rPr>
        <w:t xml:space="preserve">казание юридическим лицам методической </w:t>
      </w:r>
      <w:r w:rsidRPr="00E1286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7A4535" w:rsidRPr="00E12869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4) выдача заявителю результата муниципальной услуги.</w:t>
      </w:r>
    </w:p>
    <w:p w:rsidR="007A4535" w:rsidRPr="00E12869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 1.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7A4535" w:rsidRPr="00E12869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Заявитель вправе обратить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3.3. </w:t>
      </w:r>
      <w:r w:rsidRPr="00E12869">
        <w:rPr>
          <w:rStyle w:val="bt1br"/>
          <w:bCs/>
          <w:sz w:val="28"/>
          <w:szCs w:val="28"/>
        </w:rPr>
        <w:t>О</w:t>
      </w:r>
      <w:r w:rsidRPr="00E12869">
        <w:rPr>
          <w:rFonts w:ascii="Times New Roman" w:hAnsi="Times New Roman"/>
          <w:bCs/>
          <w:sz w:val="28"/>
          <w:szCs w:val="28"/>
        </w:rPr>
        <w:t xml:space="preserve">казание юридическим лицам методической </w:t>
      </w:r>
      <w:r w:rsidRPr="00E1286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E12869">
        <w:rPr>
          <w:rFonts w:ascii="Times New Roman" w:hAnsi="Times New Roman"/>
          <w:bCs/>
          <w:sz w:val="28"/>
          <w:szCs w:val="28"/>
        </w:rPr>
        <w:t>в течение одного дня с момента поступления запроса.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lastRenderedPageBreak/>
        <w:t>Результат процедуры: зарегистрированное заявление, направленное в Отдел.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3.3. Специалист Отдела, ведущий прием заявлений, осуществляет: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ием заявления;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гистрацию заявления в журнале регистрации заявлений;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веряет заявление на наличие оснований для отказа в приеме заявления, указанных в п. 2.8 настоящего Регламента.</w:t>
      </w:r>
    </w:p>
    <w:p w:rsidR="007A4535" w:rsidRPr="00E12869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заявления, указанных в пункте 2.8 настоящего Регламента, специалист Отдела:</w:t>
      </w:r>
    </w:p>
    <w:p w:rsidR="007A4535" w:rsidRPr="00E12869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7A4535" w:rsidRPr="00E12869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иеме заявления, предусмотренных пунктом 2.8 настоящего Регламента, специалист Отдела уведомляет заявителя о наличии препятствий для регистрации заявления с письменным объяснением содержания выявленных недостатков. 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7A4535" w:rsidRPr="00E12869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заявление, возвращенное заявителю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4. Методическая и практическая помощь, осуществляемая без выезда к заявителю.</w:t>
      </w:r>
    </w:p>
    <w:p w:rsidR="007A4535" w:rsidRPr="00E12869" w:rsidRDefault="007A4535" w:rsidP="007A4535">
      <w:pPr>
        <w:pStyle w:val="ae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3.4.1. Специалист отдела при обращении заявителя: </w:t>
      </w:r>
    </w:p>
    <w:p w:rsidR="007A4535" w:rsidRPr="00E12869" w:rsidRDefault="007A4535" w:rsidP="007A4535">
      <w:pPr>
        <w:pStyle w:val="ae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осуществляет консультирование, подборку нормативных актов и методических пособий по вопросам: организации работы архива, экспертной комиссии и делопроизводственной службы  организации; составления проектов Нормативных документов; экспертизы ценности, упорядочения архивных документов; </w:t>
      </w:r>
    </w:p>
    <w:p w:rsidR="007A4535" w:rsidRPr="00E12869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устанавливает дату представления заявителем проектов Нормативных документов, </w:t>
      </w:r>
      <w:r w:rsidRPr="00E12869">
        <w:rPr>
          <w:rStyle w:val="bt1br"/>
          <w:sz w:val="28"/>
          <w:szCs w:val="28"/>
        </w:rPr>
        <w:t>Описей</w:t>
      </w:r>
      <w:r w:rsidRPr="00E12869">
        <w:rPr>
          <w:rFonts w:ascii="Times New Roman" w:hAnsi="Times New Roman" w:cs="Times New Roman"/>
          <w:sz w:val="28"/>
          <w:szCs w:val="28"/>
        </w:rPr>
        <w:t>,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7A4535" w:rsidRPr="00E12869" w:rsidRDefault="007A4535" w:rsidP="007A4535">
      <w:pPr>
        <w:pStyle w:val="ae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В случае обращения заявителя в письменной форме направляет подборку  нормативных актов и методических пособий, сообщает письменно или по телефону о дате представления заявителем проектов Нормативных документов, </w:t>
      </w:r>
      <w:r w:rsidRPr="00E12869">
        <w:rPr>
          <w:rStyle w:val="bt1br"/>
          <w:sz w:val="28"/>
          <w:szCs w:val="28"/>
        </w:rPr>
        <w:t>Описей</w:t>
      </w:r>
      <w:r w:rsidRPr="00E12869">
        <w:rPr>
          <w:rFonts w:ascii="Times New Roman" w:hAnsi="Times New Roman"/>
          <w:sz w:val="28"/>
          <w:szCs w:val="28"/>
        </w:rPr>
        <w:t>,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после поступления заявления. 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зультат процедур: представленные заявителю нормативные акты и методические пособия по теме запроса заявителя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lastRenderedPageBreak/>
        <w:t xml:space="preserve">3.4.2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дает (направляет) проекты нормативных документов,  </w:t>
      </w:r>
      <w:r w:rsidRPr="00E12869">
        <w:rPr>
          <w:rStyle w:val="bt1br"/>
          <w:sz w:val="28"/>
          <w:szCs w:val="28"/>
        </w:rPr>
        <w:t xml:space="preserve">Описей </w:t>
      </w:r>
      <w:r w:rsidRPr="00E12869">
        <w:rPr>
          <w:rFonts w:ascii="Times New Roman" w:hAnsi="Times New Roman"/>
          <w:sz w:val="28"/>
          <w:szCs w:val="28"/>
        </w:rPr>
        <w:t xml:space="preserve">в Отдел в определенные в соответствии с пунктом 3.4.1. Регламента сроки. 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3.4.3. Специалист рассматривает: 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в соответствии с типовыми положениями положения об архиве и об экспертной комиссии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в соответствии с установленными требованиями инструкции по делопроизводству;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номенклатуру дел организации: проверяет правильность оформления, полноту состава и соответствие утвержденным типовым перечням заголовков и сроков хранения включенных в нее дел;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Описи:  проверяет правильность оформления описи, предисловия, годовых разделов и заголовков дел, полноту состава (в соответствии с номенклатурой дел) и соответствие срокам хранения включенных в опись дел; </w:t>
      </w:r>
    </w:p>
    <w:p w:rsidR="007A4535" w:rsidRPr="00E12869" w:rsidRDefault="007A4535" w:rsidP="007A4535">
      <w:pPr>
        <w:pStyle w:val="ae"/>
        <w:spacing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Сведения о состоянии хранения документов в организации-источнике комплектования муниципального архива  на 1 января текущего года. 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и выявлении ошибок дает рекомендации по их устранению, согласовывает сроки доработки проектов документов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зультат процедур: рекомендации по устранению ошибок, определение даты представления проектов Нормативных документов</w:t>
      </w:r>
      <w:r w:rsidRPr="00E12869">
        <w:rPr>
          <w:rStyle w:val="bt1br"/>
          <w:sz w:val="28"/>
          <w:szCs w:val="28"/>
        </w:rPr>
        <w:t xml:space="preserve">, Описей </w:t>
      </w:r>
      <w:r w:rsidRPr="00E12869">
        <w:rPr>
          <w:rFonts w:ascii="Times New Roman" w:hAnsi="Times New Roman"/>
          <w:sz w:val="28"/>
          <w:szCs w:val="28"/>
        </w:rPr>
        <w:t xml:space="preserve">после их доработки и согласования экспертной комиссией Заявителя. 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3.4.4. Заявитель (его представитель) лично либо по почте заказным почтовым отправлением подает (направляет) на бумажном носителе согласованные экспертной комиссией организации проекты нормативных документов,  </w:t>
      </w:r>
      <w:r w:rsidRPr="00E12869">
        <w:rPr>
          <w:rStyle w:val="bt1br"/>
          <w:sz w:val="28"/>
          <w:szCs w:val="28"/>
        </w:rPr>
        <w:t>Описей</w:t>
      </w:r>
      <w:r w:rsidRPr="00E12869">
        <w:rPr>
          <w:rFonts w:ascii="Times New Roman" w:hAnsi="Times New Roman"/>
          <w:sz w:val="28"/>
          <w:szCs w:val="28"/>
        </w:rPr>
        <w:t xml:space="preserve"> в Отдел в определенные в соответствии с пунктом 3.4.3. Регламента сроки</w:t>
      </w:r>
      <w:r w:rsidRPr="00E12869">
        <w:rPr>
          <w:rStyle w:val="af3"/>
          <w:rFonts w:ascii="Times New Roman" w:hAnsi="Times New Roman"/>
          <w:sz w:val="28"/>
          <w:szCs w:val="28"/>
        </w:rPr>
        <w:footnoteReference w:id="2"/>
      </w:r>
      <w:r w:rsidRPr="00E12869">
        <w:rPr>
          <w:rFonts w:ascii="Times New Roman" w:hAnsi="Times New Roman"/>
          <w:sz w:val="28"/>
          <w:szCs w:val="28"/>
        </w:rPr>
        <w:t xml:space="preserve">. 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3.4.5. Специалист отдела: 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веряет полноту состава и качество оформления представленной документации;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составляет и представляет начальнику Отдела на подпись заключение муниципального архива для направления на рассмотрение ЭПМК Госкомархива  Нормативных документов,  </w:t>
      </w:r>
      <w:r w:rsidRPr="00E12869">
        <w:rPr>
          <w:rStyle w:val="bt1br"/>
          <w:sz w:val="28"/>
          <w:szCs w:val="28"/>
        </w:rPr>
        <w:t>Описей</w:t>
      </w:r>
      <w:r w:rsidRPr="00E12869">
        <w:rPr>
          <w:rFonts w:ascii="Times New Roman" w:hAnsi="Times New Roman"/>
          <w:sz w:val="28"/>
          <w:szCs w:val="28"/>
        </w:rPr>
        <w:t>;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направляет на рассмотрение ЭПМК Госкомархива Нормативные документы,  </w:t>
      </w:r>
      <w:r w:rsidRPr="00E12869">
        <w:rPr>
          <w:rStyle w:val="bt1br"/>
          <w:sz w:val="28"/>
          <w:szCs w:val="28"/>
        </w:rPr>
        <w:t xml:space="preserve">Описи </w:t>
      </w:r>
      <w:r w:rsidRPr="00E12869">
        <w:rPr>
          <w:rFonts w:ascii="Times New Roman" w:hAnsi="Times New Roman"/>
          <w:sz w:val="28"/>
          <w:szCs w:val="28"/>
        </w:rPr>
        <w:t xml:space="preserve">с заключениями муниципального архива.   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lastRenderedPageBreak/>
        <w:t xml:space="preserve">Результат процедур: направленные на рассмотрение ЭПМК Госкомархива Нормативные документы,  </w:t>
      </w:r>
      <w:r w:rsidRPr="00E12869">
        <w:rPr>
          <w:rStyle w:val="bt1br"/>
          <w:sz w:val="28"/>
          <w:szCs w:val="28"/>
        </w:rPr>
        <w:t xml:space="preserve">Описи </w:t>
      </w:r>
      <w:r w:rsidRPr="00E12869">
        <w:rPr>
          <w:rFonts w:ascii="Times New Roman" w:hAnsi="Times New Roman"/>
          <w:sz w:val="28"/>
          <w:szCs w:val="28"/>
        </w:rPr>
        <w:t>с заключениями муниципального архива</w:t>
      </w:r>
      <w:r w:rsidRPr="00E12869">
        <w:rPr>
          <w:rStyle w:val="af3"/>
          <w:rFonts w:ascii="Times New Roman" w:hAnsi="Times New Roman"/>
          <w:sz w:val="28"/>
          <w:szCs w:val="28"/>
        </w:rPr>
        <w:footnoteReference w:id="3"/>
      </w:r>
      <w:r w:rsidRPr="00E12869">
        <w:rPr>
          <w:rFonts w:ascii="Times New Roman" w:hAnsi="Times New Roman"/>
          <w:sz w:val="28"/>
          <w:szCs w:val="28"/>
        </w:rPr>
        <w:t>.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4.6. Специалист Отдела после поступления рассмотренных ЭПМК нормативных документов и Описей информирует заявителя о принятом решении ЭПМК Госкомархива.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Вручает по прибытии представителя заявителя лично или направляет по почте заявителю Нормативные документы и Описи. </w:t>
      </w:r>
    </w:p>
    <w:p w:rsidR="007A4535" w:rsidRPr="00E12869" w:rsidRDefault="007A4535" w:rsidP="007A453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В случае отказа ЭПМК Госкомархива в утверждении (согласовании) Нормативных документов и Описей к документации прилагает письменное указание ЭПМК Госкомархива  причины отказа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поступления Нормативных документов,  </w:t>
      </w:r>
      <w:r w:rsidRPr="00E12869">
        <w:rPr>
          <w:rStyle w:val="bt1br"/>
          <w:sz w:val="28"/>
          <w:szCs w:val="28"/>
        </w:rPr>
        <w:t xml:space="preserve">Описей </w:t>
      </w:r>
      <w:r w:rsidRPr="00E12869">
        <w:rPr>
          <w:rFonts w:ascii="Times New Roman" w:hAnsi="Times New Roman"/>
          <w:sz w:val="28"/>
          <w:szCs w:val="28"/>
        </w:rPr>
        <w:t>с решением ЭПМК Госкомархива.</w:t>
      </w:r>
    </w:p>
    <w:p w:rsidR="007A4535" w:rsidRPr="00E12869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Результат процедур: извещение заявителя о результатах рассмотрения ЭПМК Госкомархива Нормативных документов и </w:t>
      </w:r>
      <w:r w:rsidRPr="00E12869">
        <w:rPr>
          <w:rStyle w:val="bt1br"/>
          <w:sz w:val="28"/>
          <w:szCs w:val="28"/>
        </w:rPr>
        <w:t>Описей</w:t>
      </w:r>
      <w:r w:rsidRPr="00E12869">
        <w:rPr>
          <w:rFonts w:ascii="Times New Roman" w:hAnsi="Times New Roman"/>
          <w:sz w:val="28"/>
          <w:szCs w:val="28"/>
        </w:rPr>
        <w:t xml:space="preserve">.  </w:t>
      </w:r>
    </w:p>
    <w:p w:rsidR="007A4535" w:rsidRPr="00E12869" w:rsidRDefault="007A4535" w:rsidP="007A453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5. Методическая и практическая помощь, осуществляемая с выездом к заявителю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5.1. Специалист отдела по прибытии к заявителю изучает состав нормативных документов, регулирующих работу архива и делопроизводственной службы  организации, состояние научно-справочного аппарата к архивным документам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о результатам изучения осуществляет консультирование по вопросам: организации работы архива и делопроизводственной службы  организации; составления проектов Нормативных документов, Описей, описей дел долговременного сроков хранения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В случае отсутствия или неправильного оформления документации на конкретном примере показывает порядок их оформления,  устанавливает дату представления заявителем в муниципальный архив проектов Нормативных документов, Описей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трех часов после прибытия специалиста Отдела к заявителю. </w:t>
      </w:r>
      <w:r w:rsidRPr="00E12869">
        <w:rPr>
          <w:rFonts w:ascii="Times New Roman" w:hAnsi="Times New Roman"/>
          <w:sz w:val="28"/>
          <w:szCs w:val="28"/>
        </w:rPr>
        <w:tab/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зультат процедур: методическая и практическая помощь в оформлении нормативных документов, регулирующих работу архива и делопроизводственной службы  организации, и научно-справочного аппарата к архивным документам, установление сроков их представления в муниципальный архив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3.5.2. Специалист отдела осматривает помещение архива организации. В случае выявления нарушений условий хранения архивных документов дает разъяснения по созданию оптимальных условий хранения (требования к помещению </w:t>
      </w:r>
      <w:r w:rsidRPr="00E12869">
        <w:rPr>
          <w:rFonts w:ascii="Times New Roman" w:hAnsi="Times New Roman"/>
          <w:sz w:val="28"/>
          <w:szCs w:val="28"/>
        </w:rPr>
        <w:lastRenderedPageBreak/>
        <w:t>и оборудованию архива, температурно-влажностному, охранному, световому, санитарно-гигиеническому режимам, режиму доступа; порядку размещения дел в архиве)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30 минут с момента окончания предыдущей процедуры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Результат процедуры: методическая помощь в создании оптимальных условий хранения архивных документов организации. 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5.3. Специалист отдела  изучает состояние учета архивных документов. В случае выявленных нарушений специалист отдела разъясняет порядок: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иема документов в архив от структурных подразделений организации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ведения учета архивных документов в соответствии с установленными требованиями (составление паспорта архива; ведение книги учета поступления и выбытия документов и описей дел, журнала регистрации запросов организаций и граждан)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одготовки документов Архивного фонда Российской Федерации к передаче в муниципальный архив (экспертиза ценности документов, хранящихся в архиве; составление сводных описей дел постоянного, долговременного сроков хранения, документов по личному составу,  актов о выделении к уничтожению документов в связи с истечением сроком их хранения); 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организации розыска дел и оформлению ее результатов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риема-передачи дел при смене ответственного лица за архив или штатного работника архива (составлению актов приема-передачи, организации проверки наличия и состояния дел и оформлению актов по ее результатам). 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В случае отсутствия или неправильного оформления документации показывает порядок оформления: актов о выделении к уничтожению документов в связи с истечением сроком их хранения, проверки наличия и состояния дел,  приема-передачи дел при смене ответственного лица за архив или штатного работника архива;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зультат процедуры: методическая и практическая помощь в оформлении учетных документов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5.4. Специалист Отдела оказывает методическую и практическую помощь в организации использования архивных документов: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едоставляет  перечень федеральных законодательных актов и нормативных документов, регулирующих доступ к документам архива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информирует заявителя о случаях ограничения доступа к архивным документам, предусмотренных законодательством Российской Федерации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разъясняет порядок доступа пользователей к архивным документам, порядок составления, оформления  и выдачи архивных справок, архивных выписок и копий архивных документов; порядок выдачи документов исследователям, во временное пользование, порядок оформления заказов на выдачу дел исследователям в </w:t>
      </w:r>
      <w:r w:rsidRPr="00E12869">
        <w:rPr>
          <w:rFonts w:ascii="Times New Roman" w:hAnsi="Times New Roman"/>
          <w:sz w:val="28"/>
          <w:szCs w:val="28"/>
        </w:rPr>
        <w:lastRenderedPageBreak/>
        <w:t>читальный зал, во временное пользование в структурные подразделения организации; порядок ведения книг учета выдачи дел в читальный зал и в рабочие помещения организации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В случае отсутствия или неправильного оформления документации по организации использования архивных документов предоставляет  образцы архивных справок, архивных выписок и копий архивных документов, бланки-образцы заказов на выдачу дел исследователям в читальный зал, во временное пользование в структурные подразделения организации, оказывает практическую помощь в оформлении книги учета выдачи дел в читальный зал и в рабочие помещения организации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часа с момента окончания предыдущей процедуры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зультат процедуры: предоставленный заявителю перечень федеральных законодательных актов и нормативных документов, регулирующих доступ к документам архива, образцы архивных справок, архивных выписок и копий архивных документов, заказов на выдачу дел исследователям в читальный зал, во временное пользование в структурные подразделения организации, записей в книге учета выдачи дел в читальный зал и в рабочие помещения организации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5.5. Специалист отдела знакомится с организацией документов в делопроизводстве. В случае выявления отклонений от установленных требований разъясняет порядок: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формирования дел в делопроизводстве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ведения ежегодной экспертизы ценности документов в делопроизводстве организации и оформлению ее результатов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ередачи структурными подразделениями дел  в архив организации. 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осле завершения процедуры на конкретном примере показывает порядок: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формирования дел в соответствии с номенклатурой дел в делопроизводстве, актов о выделении к уничтожению документов в связи с истечением сроком их хранения;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оформления дела  при подготовке и передаче структурными подразделениями дел  в архив организации (подшивка или переплет, оформление обложки, нумерация листов, составление завершительной надписи дела).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трех часов 30 минут с момента окончания предыдущей процедуры. </w:t>
      </w:r>
    </w:p>
    <w:p w:rsidR="007A4535" w:rsidRPr="00E12869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Результат процедуры:  методическая и практическая помощь в организации документов в делопроизводстве, образцы актов о выделении к уничтожению документов в связи с истечением сроком их хранения, оформленного для передачи в архив дела. </w:t>
      </w:r>
    </w:p>
    <w:p w:rsidR="007A4535" w:rsidRPr="00E12869" w:rsidRDefault="007A4535" w:rsidP="007A4535">
      <w:pPr>
        <w:pStyle w:val="ad"/>
        <w:ind w:firstLine="709"/>
        <w:jc w:val="center"/>
        <w:rPr>
          <w:rFonts w:ascii="Times New Roman" w:hAnsi="Times New Roman"/>
          <w:bCs/>
          <w:sz w:val="28"/>
          <w:szCs w:val="28"/>
        </w:rPr>
      </w:pPr>
    </w:p>
    <w:p w:rsidR="007A4535" w:rsidRPr="00E12869" w:rsidRDefault="007A4535" w:rsidP="007A4535">
      <w:pPr>
        <w:pStyle w:val="ad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E12869">
        <w:rPr>
          <w:rFonts w:ascii="Times New Roman" w:hAnsi="Times New Roman"/>
          <w:bCs/>
          <w:sz w:val="28"/>
          <w:szCs w:val="28"/>
        </w:rPr>
        <w:t>3.6. Организация и проведение семинара</w:t>
      </w:r>
    </w:p>
    <w:p w:rsidR="007A4535" w:rsidRPr="00E12869" w:rsidRDefault="007A4535" w:rsidP="007A4535">
      <w:pPr>
        <w:pStyle w:val="ad"/>
        <w:ind w:firstLine="708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6.1. При организации семинара специалист Отдела:</w:t>
      </w:r>
    </w:p>
    <w:p w:rsidR="007A4535" w:rsidRPr="00E12869" w:rsidRDefault="007A4535" w:rsidP="007A4535">
      <w:pPr>
        <w:pStyle w:val="ad"/>
        <w:ind w:firstLine="708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согласовывает с заявителем тему, дату проведения и состав участников семинара;</w:t>
      </w:r>
    </w:p>
    <w:p w:rsidR="007A4535" w:rsidRPr="00E12869" w:rsidRDefault="007A4535" w:rsidP="007A4535">
      <w:pPr>
        <w:pStyle w:val="ad"/>
        <w:ind w:firstLine="708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lastRenderedPageBreak/>
        <w:t>определяет темы докладов и состав докладчиков;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олучает от докладчиков подтверждение об участии и согласует с ними темы их докладов;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поступления заявления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зультат процедуры: определение темы, даты проведения, докладчиков и участников семинара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6.2. Специалист Отдела:</w:t>
      </w:r>
    </w:p>
    <w:p w:rsidR="007A4535" w:rsidRPr="00E12869" w:rsidRDefault="007A4535" w:rsidP="007A4535">
      <w:pPr>
        <w:pStyle w:val="ad"/>
        <w:ind w:firstLine="708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составляет и согласовывает с заявителем список участников семинара;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согласовывает с заявителем и осматривает место и помещение для проведения семинара, наличие необходимого оборудования (посадочные места, столы для президиума, трибуна для выступающих участников и т.п.);</w:t>
      </w:r>
    </w:p>
    <w:p w:rsidR="007A4535" w:rsidRPr="00E12869" w:rsidRDefault="007A4535" w:rsidP="007A4535">
      <w:pPr>
        <w:pStyle w:val="ad"/>
        <w:ind w:firstLine="708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азрабатывает и согласовывает с заявителем программу семинара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зультат процедуры: согласованные с заявителем программа, список участников и место проведения семинара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6.3. Специалист Отдела:</w:t>
      </w:r>
    </w:p>
    <w:p w:rsidR="007A4535" w:rsidRPr="00E12869" w:rsidRDefault="007A4535" w:rsidP="007A4535">
      <w:pPr>
        <w:pStyle w:val="ad"/>
        <w:ind w:firstLine="708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извещает (телефонограммой, факсограммой, по электронной почте) участников о теме, месте и времени проведения семинара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зультат процедуры: извещенные участники семинара.</w:t>
      </w:r>
    </w:p>
    <w:p w:rsidR="007A4535" w:rsidRPr="00E12869" w:rsidRDefault="007A4535" w:rsidP="007A4535">
      <w:pPr>
        <w:pStyle w:val="ad"/>
        <w:ind w:firstLine="708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6.4. На основе программы специалист Отдела:</w:t>
      </w:r>
    </w:p>
    <w:p w:rsidR="007A4535" w:rsidRPr="00E12869" w:rsidRDefault="007A4535" w:rsidP="007A4535">
      <w:pPr>
        <w:pStyle w:val="ad"/>
        <w:ind w:firstLine="708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оказывает методическую и практическую помощь докладчикам семинара (подбирает нормативно-правовой и методический материал к темам);</w:t>
      </w:r>
    </w:p>
    <w:p w:rsidR="007A4535" w:rsidRPr="00E12869" w:rsidRDefault="007A4535" w:rsidP="007A4535">
      <w:pPr>
        <w:pStyle w:val="ad"/>
        <w:ind w:firstLine="708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одбирает раздаточный материал (законодательные, нормативное правовые акты, методические пособия, установленные формы документов и т.п.) и организует его копирование для участников семинара;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10 дней с момента окончания предыдущей процедуры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зультат процедуры: готовые доклады и раздаточный материал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6.5. В день проведения семинара специалист Отдела: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гистрирует участников семинара;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аздает раздаточный материал;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ведет семинар согласно программе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в день, согласованный с заявителем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езультат процедуры: проведенный семинар.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7. Предоставление муниципальной услуги через МФЦ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3.7.1.  Заявитель вправе обратиться для получения муниципальной услуги в МФЦ. 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lastRenderedPageBreak/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4535" w:rsidRPr="00E12869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3.7.3. При поступлении документов из МФЦ на получение муниципальной услуги, процедуры осуществляются в соответствии с пунктом 3.3.настоящего Регламента. Результат муниципальной услуги направляется в МФЦ.</w:t>
      </w:r>
    </w:p>
    <w:p w:rsidR="007A4535" w:rsidRPr="00E12869" w:rsidRDefault="007A4535" w:rsidP="007A4535">
      <w:pPr>
        <w:pStyle w:val="ad"/>
        <w:jc w:val="both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E12869">
        <w:rPr>
          <w:rFonts w:ascii="Times New Roman" w:hAnsi="Times New Roman"/>
          <w:b/>
          <w:sz w:val="28"/>
          <w:szCs w:val="28"/>
        </w:rPr>
        <w:t xml:space="preserve">Порядок и формы контроля за предоставлением 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left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E12869">
        <w:rPr>
          <w:rFonts w:ascii="Times New Roman" w:hAnsi="Times New Roman"/>
          <w:b/>
          <w:sz w:val="28"/>
          <w:szCs w:val="28"/>
        </w:rPr>
        <w:t>муниципальной услуги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left="-567"/>
        <w:jc w:val="both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Формами контроля  за соблюдением исполнения административных процедур являются: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</w:t>
      </w:r>
      <w:r>
        <w:rPr>
          <w:rFonts w:ascii="Times New Roman" w:hAnsi="Times New Roman"/>
          <w:sz w:val="28"/>
          <w:szCs w:val="28"/>
        </w:rPr>
        <w:t xml:space="preserve">ляющим </w:t>
      </w:r>
      <w:r w:rsidRPr="00E12869">
        <w:rPr>
          <w:rFonts w:ascii="Times New Roman" w:hAnsi="Times New Roman"/>
          <w:sz w:val="28"/>
          <w:szCs w:val="28"/>
        </w:rPr>
        <w:t>делами испол</w:t>
      </w:r>
      <w:r>
        <w:rPr>
          <w:rFonts w:ascii="Times New Roman" w:hAnsi="Times New Roman"/>
          <w:sz w:val="28"/>
          <w:szCs w:val="28"/>
        </w:rPr>
        <w:t xml:space="preserve">нительного </w:t>
      </w:r>
      <w:r w:rsidRPr="00E12869">
        <w:rPr>
          <w:rFonts w:ascii="Times New Roman" w:hAnsi="Times New Roman"/>
          <w:sz w:val="28"/>
          <w:szCs w:val="28"/>
        </w:rPr>
        <w:t>ком</w:t>
      </w:r>
      <w:r>
        <w:rPr>
          <w:rFonts w:ascii="Times New Roman" w:hAnsi="Times New Roman"/>
          <w:sz w:val="28"/>
          <w:szCs w:val="28"/>
        </w:rPr>
        <w:t>итета</w:t>
      </w:r>
      <w:r w:rsidRPr="00E12869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 xml:space="preserve">Агрызского </w:t>
      </w:r>
      <w:r w:rsidRPr="00E12869">
        <w:rPr>
          <w:rFonts w:ascii="Times New Roman" w:hAnsi="Times New Roman"/>
          <w:sz w:val="28"/>
          <w:szCs w:val="28"/>
        </w:rPr>
        <w:t>муниципального района Республики Татарстан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архивного отдела исполкома при предоставлении муниципальной услуги, получения полной, актуальной и достоверной информации о порядке </w:t>
      </w:r>
      <w:r w:rsidRPr="00E12869">
        <w:rPr>
          <w:rFonts w:ascii="Times New Roman" w:hAnsi="Times New Roman"/>
          <w:sz w:val="28"/>
          <w:szCs w:val="28"/>
        </w:rPr>
        <w:lastRenderedPageBreak/>
        <w:t>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A4535" w:rsidRDefault="007A4535" w:rsidP="007A4535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A4535" w:rsidRDefault="007A4535" w:rsidP="007A4535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A4535" w:rsidRDefault="007A4535" w:rsidP="007A4535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A4535" w:rsidRDefault="007A4535" w:rsidP="007A4535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A4535" w:rsidRDefault="007A4535" w:rsidP="007A4535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A4535" w:rsidRPr="00102776" w:rsidRDefault="007A4535" w:rsidP="007A4535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02776">
        <w:rPr>
          <w:rFonts w:ascii="Times New Roman" w:hAnsi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государственную услугу, а также их должностных лиц, муниципальных служащих, </w:t>
      </w:r>
      <w:r w:rsidRPr="00102776">
        <w:rPr>
          <w:rFonts w:ascii="Times New Roman" w:hAnsi="Times New Roman"/>
          <w:b/>
          <w:sz w:val="28"/>
          <w:szCs w:val="28"/>
        </w:rPr>
        <w:t>многофункционального центра, работника многофункционального центра, а также организаций, осуществляющих функции по предоставлению государственных услуг, или их работников</w:t>
      </w:r>
    </w:p>
    <w:p w:rsidR="007A4535" w:rsidRPr="0059549D" w:rsidRDefault="007A4535" w:rsidP="007A4535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Отдела, участвующих в предоставлении государственной услуги, в Отдел или в Совет муниципального образования.</w:t>
      </w:r>
    </w:p>
    <w:p w:rsidR="007A4535" w:rsidRPr="0059549D" w:rsidRDefault="007A4535" w:rsidP="007A4535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9549D">
        <w:rPr>
          <w:rFonts w:ascii="Times New Roman" w:hAnsi="Times New Roman"/>
          <w:bCs/>
          <w:sz w:val="28"/>
          <w:szCs w:val="28"/>
        </w:rPr>
        <w:t xml:space="preserve">1) нарушение срока регистрации запроса о предоставлении </w:t>
      </w:r>
      <w:r w:rsidRPr="0059549D">
        <w:rPr>
          <w:rFonts w:ascii="Times New Roman" w:hAnsi="Times New Roman"/>
          <w:sz w:val="28"/>
          <w:szCs w:val="28"/>
        </w:rPr>
        <w:t xml:space="preserve">государственной </w:t>
      </w:r>
      <w:r w:rsidRPr="0059549D">
        <w:rPr>
          <w:rFonts w:ascii="Times New Roman" w:hAnsi="Times New Roman"/>
          <w:bCs/>
          <w:sz w:val="28"/>
          <w:szCs w:val="28"/>
        </w:rPr>
        <w:t xml:space="preserve">услуги, запроса, указанного в </w:t>
      </w:r>
      <w:hyperlink r:id="rId52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статье 15.1</w:t>
        </w:r>
      </w:hyperlink>
      <w:r w:rsidRPr="0059549D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59549D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59549D">
        <w:rPr>
          <w:rFonts w:ascii="Times New Roman" w:hAnsi="Times New Roman"/>
          <w:bCs/>
          <w:sz w:val="28"/>
          <w:szCs w:val="28"/>
        </w:rPr>
        <w:t>;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9549D">
        <w:rPr>
          <w:rFonts w:ascii="Times New Roman" w:hAnsi="Times New Roman"/>
          <w:bCs/>
          <w:sz w:val="28"/>
          <w:szCs w:val="28"/>
        </w:rPr>
        <w:t xml:space="preserve">2) нарушение срока предоставления </w:t>
      </w:r>
      <w:r w:rsidRPr="0059549D">
        <w:rPr>
          <w:rFonts w:ascii="Times New Roman" w:hAnsi="Times New Roman"/>
          <w:sz w:val="28"/>
          <w:szCs w:val="28"/>
        </w:rPr>
        <w:t>государственной</w:t>
      </w:r>
      <w:r w:rsidRPr="0059549D">
        <w:rPr>
          <w:rFonts w:ascii="Times New Roman" w:hAnsi="Times New Roman"/>
          <w:bCs/>
          <w:sz w:val="28"/>
          <w:szCs w:val="28"/>
        </w:rPr>
        <w:t xml:space="preserve"> услуг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услуг в полном объеме в порядке, определенном </w:t>
      </w:r>
      <w:hyperlink r:id="rId53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3 статьи 16</w:t>
        </w:r>
      </w:hyperlink>
      <w:r w:rsidRPr="0059549D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59549D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59549D">
        <w:rPr>
          <w:rFonts w:ascii="Times New Roman" w:hAnsi="Times New Roman"/>
          <w:bCs/>
          <w:sz w:val="28"/>
          <w:szCs w:val="28"/>
        </w:rPr>
        <w:t>;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9549D">
        <w:rPr>
          <w:rFonts w:ascii="Times New Roman" w:hAnsi="Times New Roman"/>
          <w:bCs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</w:t>
      </w:r>
      <w:r w:rsidRPr="0059549D">
        <w:rPr>
          <w:rFonts w:ascii="Times New Roman" w:hAnsi="Times New Roman"/>
          <w:sz w:val="28"/>
          <w:szCs w:val="28"/>
        </w:rPr>
        <w:t xml:space="preserve">государственной </w:t>
      </w:r>
      <w:r w:rsidRPr="0059549D">
        <w:rPr>
          <w:rFonts w:ascii="Times New Roman" w:hAnsi="Times New Roman"/>
          <w:bCs/>
          <w:sz w:val="28"/>
          <w:szCs w:val="28"/>
        </w:rPr>
        <w:t>услуги;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9549D">
        <w:rPr>
          <w:rFonts w:ascii="Times New Roman" w:hAnsi="Times New Roman"/>
          <w:bCs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</w:t>
      </w:r>
      <w:r w:rsidRPr="0059549D">
        <w:rPr>
          <w:rFonts w:ascii="Times New Roman" w:hAnsi="Times New Roman"/>
          <w:bCs/>
          <w:sz w:val="28"/>
          <w:szCs w:val="28"/>
        </w:rPr>
        <w:lastRenderedPageBreak/>
        <w:t xml:space="preserve">правовыми актами субъектов Российской Федерации, муниципальными правовыми актами для предоставления </w:t>
      </w:r>
      <w:r w:rsidRPr="0059549D">
        <w:rPr>
          <w:rFonts w:ascii="Times New Roman" w:hAnsi="Times New Roman"/>
          <w:sz w:val="28"/>
          <w:szCs w:val="28"/>
        </w:rPr>
        <w:t>государственной</w:t>
      </w:r>
      <w:r w:rsidRPr="0059549D">
        <w:rPr>
          <w:rFonts w:ascii="Times New Roman" w:hAnsi="Times New Roman"/>
          <w:bCs/>
          <w:sz w:val="28"/>
          <w:szCs w:val="28"/>
        </w:rPr>
        <w:t xml:space="preserve"> услуги, у заявителя;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9549D">
        <w:rPr>
          <w:rFonts w:ascii="Times New Roman" w:hAnsi="Times New Roman"/>
          <w:bCs/>
          <w:sz w:val="28"/>
          <w:szCs w:val="28"/>
        </w:rPr>
        <w:t xml:space="preserve">5) отказ в предоставлении </w:t>
      </w:r>
      <w:r w:rsidRPr="0059549D">
        <w:rPr>
          <w:rFonts w:ascii="Times New Roman" w:hAnsi="Times New Roman"/>
          <w:sz w:val="28"/>
          <w:szCs w:val="28"/>
        </w:rPr>
        <w:t>государственной</w:t>
      </w:r>
      <w:r w:rsidRPr="0059549D">
        <w:rPr>
          <w:rFonts w:ascii="Times New Roman" w:hAnsi="Times New Roman"/>
          <w:bCs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</w:t>
      </w:r>
      <w:r w:rsidRPr="0059549D">
        <w:rPr>
          <w:rFonts w:ascii="Times New Roman" w:hAnsi="Times New Roman"/>
          <w:sz w:val="28"/>
          <w:szCs w:val="28"/>
        </w:rPr>
        <w:t>государственны</w:t>
      </w:r>
      <w:r w:rsidRPr="0059549D">
        <w:rPr>
          <w:rFonts w:ascii="Times New Roman" w:hAnsi="Times New Roman"/>
          <w:bCs/>
          <w:sz w:val="28"/>
          <w:szCs w:val="28"/>
        </w:rPr>
        <w:t xml:space="preserve">х услуг в полном объеме в порядке, определенном </w:t>
      </w:r>
      <w:hyperlink r:id="rId54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3 статьи 16</w:t>
        </w:r>
      </w:hyperlink>
      <w:r w:rsidRPr="0059549D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59549D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59549D">
        <w:rPr>
          <w:rFonts w:ascii="Times New Roman" w:hAnsi="Times New Roman"/>
          <w:bCs/>
          <w:sz w:val="28"/>
          <w:szCs w:val="28"/>
        </w:rPr>
        <w:t>;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9549D">
        <w:rPr>
          <w:rFonts w:ascii="Times New Roman" w:hAnsi="Times New Roman"/>
          <w:bCs/>
          <w:sz w:val="28"/>
          <w:szCs w:val="28"/>
        </w:rPr>
        <w:t xml:space="preserve">6) затребование с заявителя при предоставлении </w:t>
      </w:r>
      <w:r w:rsidRPr="0059549D">
        <w:rPr>
          <w:rFonts w:ascii="Times New Roman" w:hAnsi="Times New Roman"/>
          <w:sz w:val="28"/>
          <w:szCs w:val="28"/>
        </w:rPr>
        <w:t>государственной</w:t>
      </w:r>
      <w:r w:rsidRPr="0059549D">
        <w:rPr>
          <w:rFonts w:ascii="Times New Roman" w:hAnsi="Times New Roman"/>
          <w:bCs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9549D">
        <w:rPr>
          <w:rFonts w:ascii="Times New Roman" w:hAnsi="Times New Roman"/>
          <w:bCs/>
          <w:sz w:val="28"/>
          <w:szCs w:val="28"/>
        </w:rPr>
        <w:t xml:space="preserve">7) отказ органа, предоставляющего </w:t>
      </w:r>
      <w:r w:rsidRPr="0059549D">
        <w:rPr>
          <w:rFonts w:ascii="Times New Roman" w:hAnsi="Times New Roman"/>
          <w:sz w:val="28"/>
          <w:szCs w:val="28"/>
        </w:rPr>
        <w:t>государственную</w:t>
      </w:r>
      <w:r w:rsidRPr="0059549D">
        <w:rPr>
          <w:rFonts w:ascii="Times New Roman" w:hAnsi="Times New Roman"/>
          <w:bCs/>
          <w:sz w:val="28"/>
          <w:szCs w:val="28"/>
        </w:rPr>
        <w:t xml:space="preserve"> услугу, должностного лица органа, предоставляющего </w:t>
      </w:r>
      <w:r w:rsidRPr="0059549D">
        <w:rPr>
          <w:rFonts w:ascii="Times New Roman" w:hAnsi="Times New Roman"/>
          <w:sz w:val="28"/>
          <w:szCs w:val="28"/>
        </w:rPr>
        <w:t>государственную</w:t>
      </w:r>
      <w:r w:rsidRPr="0059549D">
        <w:rPr>
          <w:rFonts w:ascii="Times New Roman" w:hAnsi="Times New Roman"/>
          <w:bCs/>
          <w:sz w:val="28"/>
          <w:szCs w:val="28"/>
        </w:rPr>
        <w:t xml:space="preserve"> услугу, многофункционального центра, работника многофункционального центра, организаций, предусмотренных </w:t>
      </w:r>
      <w:hyperlink r:id="rId55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9549D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59549D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59549D">
        <w:rPr>
          <w:rFonts w:ascii="Times New Roman" w:hAnsi="Times New Roman"/>
          <w:bCs/>
          <w:sz w:val="28"/>
          <w:szCs w:val="28"/>
        </w:rPr>
        <w:t xml:space="preserve">, или их работников в исправлении допущенных ими опечаток и ошибок в выданных в результате предоставления </w:t>
      </w:r>
      <w:r w:rsidRPr="0059549D">
        <w:rPr>
          <w:rFonts w:ascii="Times New Roman" w:hAnsi="Times New Roman"/>
          <w:sz w:val="28"/>
          <w:szCs w:val="28"/>
        </w:rPr>
        <w:t xml:space="preserve">государственной </w:t>
      </w:r>
      <w:r w:rsidRPr="0059549D">
        <w:rPr>
          <w:rFonts w:ascii="Times New Roman" w:hAnsi="Times New Roman"/>
          <w:bCs/>
          <w:sz w:val="28"/>
          <w:szCs w:val="28"/>
        </w:rPr>
        <w:t xml:space="preserve">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</w:t>
      </w:r>
      <w:r w:rsidRPr="0059549D">
        <w:rPr>
          <w:rFonts w:ascii="Times New Roman" w:hAnsi="Times New Roman"/>
          <w:sz w:val="28"/>
          <w:szCs w:val="28"/>
        </w:rPr>
        <w:t>государственных</w:t>
      </w:r>
      <w:r w:rsidRPr="0059549D">
        <w:rPr>
          <w:rFonts w:ascii="Times New Roman" w:hAnsi="Times New Roman"/>
          <w:bCs/>
          <w:sz w:val="28"/>
          <w:szCs w:val="28"/>
        </w:rPr>
        <w:t xml:space="preserve"> услуг в полном объеме в порядке, определенном </w:t>
      </w:r>
      <w:hyperlink r:id="rId56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3 статьи 16</w:t>
        </w:r>
      </w:hyperlink>
      <w:r w:rsidRPr="0059549D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59549D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59549D">
        <w:rPr>
          <w:rFonts w:ascii="Times New Roman" w:hAnsi="Times New Roman"/>
          <w:bCs/>
          <w:sz w:val="28"/>
          <w:szCs w:val="28"/>
        </w:rPr>
        <w:t>;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9549D">
        <w:rPr>
          <w:rFonts w:ascii="Times New Roman" w:hAnsi="Times New Roman"/>
          <w:bCs/>
          <w:sz w:val="28"/>
          <w:szCs w:val="28"/>
        </w:rPr>
        <w:t>8) нарушение срока или порядка выдачи документов по результатам предоставления государственной;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59549D">
        <w:rPr>
          <w:rFonts w:ascii="Times New Roman" w:hAnsi="Times New Roman"/>
          <w:bCs/>
          <w:sz w:val="28"/>
          <w:szCs w:val="28"/>
        </w:rPr>
        <w:t xml:space="preserve">9) приостановление предоставления </w:t>
      </w:r>
      <w:r w:rsidRPr="0059549D">
        <w:rPr>
          <w:rFonts w:ascii="Times New Roman" w:hAnsi="Times New Roman"/>
          <w:sz w:val="28"/>
          <w:szCs w:val="28"/>
        </w:rPr>
        <w:t>государственной</w:t>
      </w:r>
      <w:r w:rsidRPr="0059549D">
        <w:rPr>
          <w:rFonts w:ascii="Times New Roman" w:hAnsi="Times New Roman"/>
          <w:bCs/>
          <w:sz w:val="28"/>
          <w:szCs w:val="28"/>
        </w:rPr>
        <w:t xml:space="preserve">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</w:t>
      </w:r>
      <w:r w:rsidRPr="0059549D">
        <w:rPr>
          <w:rFonts w:ascii="Times New Roman" w:hAnsi="Times New Roman"/>
          <w:bCs/>
          <w:sz w:val="28"/>
          <w:szCs w:val="28"/>
        </w:rPr>
        <w:lastRenderedPageBreak/>
        <w:t xml:space="preserve">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</w:t>
      </w:r>
      <w:r w:rsidRPr="0059549D">
        <w:rPr>
          <w:rFonts w:ascii="Times New Roman" w:hAnsi="Times New Roman"/>
          <w:sz w:val="28"/>
          <w:szCs w:val="28"/>
        </w:rPr>
        <w:t xml:space="preserve">государственных </w:t>
      </w:r>
      <w:r w:rsidRPr="0059549D">
        <w:rPr>
          <w:rFonts w:ascii="Times New Roman" w:hAnsi="Times New Roman"/>
          <w:bCs/>
          <w:sz w:val="28"/>
          <w:szCs w:val="28"/>
        </w:rPr>
        <w:t xml:space="preserve">услуг в полном объеме в порядке, определенном </w:t>
      </w:r>
      <w:hyperlink r:id="rId57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3 статьи 16</w:t>
        </w:r>
      </w:hyperlink>
      <w:r w:rsidRPr="0059549D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59549D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59549D">
        <w:rPr>
          <w:rFonts w:ascii="Times New Roman" w:hAnsi="Times New Roman"/>
          <w:bCs/>
          <w:sz w:val="28"/>
          <w:szCs w:val="28"/>
        </w:rPr>
        <w:t xml:space="preserve"> .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орган, предоставляющий государственную услугу, многофункциональный центр, а также в организации, предусмотренные </w:t>
      </w:r>
      <w:hyperlink r:id="rId58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9549D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9549D">
        <w:rPr>
          <w:rFonts w:ascii="Times New Roman" w:hAnsi="Times New Roman"/>
          <w:bCs/>
          <w:sz w:val="28"/>
          <w:szCs w:val="28"/>
        </w:rPr>
        <w:t>«</w:t>
      </w:r>
      <w:r w:rsidRPr="0059549D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. Жалобы на решения и действия (бездействие) руководителя органа, предоставляющего государствен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государственную услугу. Жалобы на решения и действия (бездействие) работника многофункционального центра подаются руководителю этого многофункционального центра. Жалобы на решения и действия (бездействие) многофункционального центра подаются учредителю многофункционального центра или должностному лицу, уполномоченному нормативным правовым актом Республики Татарстан. Жалобы на решения и действия (бездействие) работников организаций, предусмотренных </w:t>
      </w:r>
      <w:hyperlink r:id="rId59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9549D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9549D">
        <w:rPr>
          <w:rFonts w:ascii="Times New Roman" w:hAnsi="Times New Roman"/>
          <w:bCs/>
          <w:sz w:val="28"/>
          <w:szCs w:val="28"/>
        </w:rPr>
        <w:t>«</w:t>
      </w:r>
      <w:r w:rsidRPr="0059549D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подаются руководителям этих организаций.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Жалоба на решения и действия (бездействие) органа, предоставляющего  государственную услугу, должностного лица органа, предоставляющего, предоставляющего государственную услугу, муниципального служащего, руководителя органа, предоставляющего государственную услугу,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Агрызского муниципального района (http://www.</w:t>
      </w:r>
      <w:r w:rsidRPr="0059549D">
        <w:rPr>
          <w:rFonts w:ascii="Times New Roman" w:hAnsi="Times New Roman"/>
          <w:sz w:val="28"/>
          <w:szCs w:val="28"/>
          <w:lang w:val="en-US"/>
        </w:rPr>
        <w:t>agryz</w:t>
      </w:r>
      <w:r w:rsidRPr="0059549D">
        <w:rPr>
          <w:rFonts w:ascii="Times New Roman" w:hAnsi="Times New Roman"/>
          <w:sz w:val="28"/>
          <w:szCs w:val="28"/>
        </w:rPr>
        <w:t>.</w:t>
      </w:r>
      <w:r w:rsidRPr="0059549D">
        <w:rPr>
          <w:rFonts w:ascii="Times New Roman" w:hAnsi="Times New Roman"/>
          <w:sz w:val="28"/>
          <w:szCs w:val="28"/>
          <w:lang w:val="en-US"/>
        </w:rPr>
        <w:t>tatarstan</w:t>
      </w:r>
      <w:r w:rsidRPr="0059549D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60" w:history="1">
        <w:r w:rsidRPr="0059549D">
          <w:rPr>
            <w:rStyle w:val="a6"/>
            <w:rFonts w:ascii="Times New Roman" w:hAnsi="Times New Roman"/>
            <w:sz w:val="28"/>
            <w:szCs w:val="28"/>
          </w:rPr>
          <w:t>http://uslugi.tatar.ru/</w:t>
        </w:r>
      </w:hyperlink>
      <w:r w:rsidRPr="0059549D">
        <w:rPr>
          <w:rFonts w:ascii="Times New Roman" w:hAnsi="Times New Roman"/>
          <w:sz w:val="28"/>
          <w:szCs w:val="28"/>
        </w:rPr>
        <w:t xml:space="preserve">)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"Интернет", официального сайта многофункционального центра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организаций, предусмотренных </w:t>
      </w:r>
      <w:hyperlink r:id="rId61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9549D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9549D">
        <w:rPr>
          <w:rFonts w:ascii="Times New Roman" w:hAnsi="Times New Roman"/>
          <w:bCs/>
          <w:sz w:val="28"/>
          <w:szCs w:val="28"/>
        </w:rPr>
        <w:t>«</w:t>
      </w:r>
      <w:r w:rsidRPr="0059549D">
        <w:rPr>
          <w:rFonts w:ascii="Times New Roman" w:hAnsi="Times New Roman"/>
          <w:sz w:val="28"/>
          <w:szCs w:val="28"/>
        </w:rPr>
        <w:t xml:space="preserve">Об </w:t>
      </w:r>
      <w:r w:rsidRPr="0059549D">
        <w:rPr>
          <w:rFonts w:ascii="Times New Roman" w:hAnsi="Times New Roman"/>
          <w:sz w:val="28"/>
          <w:szCs w:val="28"/>
        </w:rPr>
        <w:lastRenderedPageBreak/>
        <w:t>организации предоставления государственных и муниципальных услуг» , а также их работников может быть направлена по почте, с использованием информационно-телекоммуникационной сети "Интернет", официальных сайтов этих организаций, Единого портала государственных и муниципальных услуг Республики Татарстан (</w:t>
      </w:r>
      <w:hyperlink r:id="rId62" w:history="1">
        <w:r w:rsidRPr="0059549D">
          <w:rPr>
            <w:rStyle w:val="a6"/>
            <w:rFonts w:ascii="Times New Roman" w:hAnsi="Times New Roman"/>
            <w:sz w:val="28"/>
            <w:szCs w:val="28"/>
          </w:rPr>
          <w:t>http://uslugi.tatar.ru/</w:t>
        </w:r>
      </w:hyperlink>
      <w:r w:rsidRPr="0059549D">
        <w:rPr>
          <w:rFonts w:ascii="Times New Roman" w:hAnsi="Times New Roman"/>
          <w:sz w:val="28"/>
          <w:szCs w:val="28"/>
        </w:rPr>
        <w:t>), а также может быть принята при личном приеме заявителя.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 xml:space="preserve">5.3. Жалоба, поступившая в орган, предоставляющий государственную услугу, многофункциональный центр, учредителю многофункционального центра, в организации, предусмотренные </w:t>
      </w:r>
      <w:hyperlink r:id="rId63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9549D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9549D">
        <w:rPr>
          <w:rFonts w:ascii="Times New Roman" w:hAnsi="Times New Roman"/>
          <w:bCs/>
          <w:sz w:val="28"/>
          <w:szCs w:val="28"/>
        </w:rPr>
        <w:t>«</w:t>
      </w:r>
      <w:r w:rsidRPr="0059549D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государственную услугу, многофункционального центра, организаций, предусмотренных </w:t>
      </w:r>
      <w:hyperlink r:id="rId64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9549D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9549D">
        <w:rPr>
          <w:rFonts w:ascii="Times New Roman" w:hAnsi="Times New Roman"/>
          <w:bCs/>
          <w:sz w:val="28"/>
          <w:szCs w:val="28"/>
        </w:rPr>
        <w:t>«</w:t>
      </w:r>
      <w:r w:rsidRPr="0059549D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 xml:space="preserve">1) наименование органа, предоставляющего государственную услугу, должностного лица органа, предоставляющего государственную услугу, либо  муниципального служащего, многофункционального центра, его руководителя и (или) работника, организаций, предусмотренных </w:t>
      </w:r>
      <w:hyperlink r:id="rId65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9549D">
        <w:rPr>
          <w:rFonts w:ascii="Times New Roman" w:hAnsi="Times New Roman"/>
          <w:sz w:val="28"/>
          <w:szCs w:val="28"/>
        </w:rPr>
        <w:t xml:space="preserve">  Федерального закона </w:t>
      </w:r>
      <w:r w:rsidRPr="0059549D">
        <w:rPr>
          <w:rFonts w:ascii="Times New Roman" w:hAnsi="Times New Roman"/>
          <w:bCs/>
          <w:sz w:val="28"/>
          <w:szCs w:val="28"/>
        </w:rPr>
        <w:t>«</w:t>
      </w:r>
      <w:r w:rsidRPr="0059549D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;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либо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66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9549D">
        <w:rPr>
          <w:rFonts w:ascii="Times New Roman" w:hAnsi="Times New Roman"/>
          <w:sz w:val="28"/>
          <w:szCs w:val="28"/>
        </w:rPr>
        <w:t xml:space="preserve"> Федерального закон </w:t>
      </w:r>
      <w:r w:rsidRPr="0059549D">
        <w:rPr>
          <w:rFonts w:ascii="Times New Roman" w:hAnsi="Times New Roman"/>
          <w:bCs/>
          <w:sz w:val="28"/>
          <w:szCs w:val="28"/>
        </w:rPr>
        <w:t>«</w:t>
      </w:r>
      <w:r w:rsidRPr="0059549D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аботников;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</w:t>
      </w:r>
      <w:r w:rsidRPr="0059549D">
        <w:rPr>
          <w:rFonts w:ascii="Times New Roman" w:hAnsi="Times New Roman"/>
          <w:sz w:val="28"/>
          <w:szCs w:val="28"/>
        </w:rPr>
        <w:lastRenderedPageBreak/>
        <w:t xml:space="preserve">должностного лица органа, предоставляющего государственную услугу, либо 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67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9549D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9549D">
        <w:rPr>
          <w:rFonts w:ascii="Times New Roman" w:hAnsi="Times New Roman"/>
          <w:bCs/>
          <w:sz w:val="28"/>
          <w:szCs w:val="28"/>
        </w:rPr>
        <w:t>«</w:t>
      </w:r>
      <w:r w:rsidRPr="0059549D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их работников. 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5.5. К жалобе могут быть приложены документы (при наличии), подтверждающие доводы заявителя либо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5.6. Жалоба подписывается подавшим ее получателем государственной услуги.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данном пункте заявителю в письменной форме и по желанию заявителя в электронной форме, направляется мотивированный ответ о результатах рассмотрения жалобы.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 xml:space="preserve">В случае признания жалобы подлежащей удовлетворению в ответе заявителю, дается информация о действиях, осуществляемых органом, предоставляющим государственную услугу, многофункциональным центром либо организацией, предусмотренной </w:t>
      </w:r>
      <w:hyperlink r:id="rId68" w:history="1">
        <w:r w:rsidRPr="0059549D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59549D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59549D">
        <w:rPr>
          <w:rFonts w:ascii="Times New Roman" w:hAnsi="Times New Roman"/>
          <w:bCs/>
          <w:sz w:val="28"/>
          <w:szCs w:val="28"/>
        </w:rPr>
        <w:t>«</w:t>
      </w:r>
      <w:r w:rsidRPr="0059549D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целях незамедлительного устранения выявленных нарушений при оказании государствен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государственной услуги.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>В случае признания жалобы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7A4535" w:rsidRPr="0059549D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9549D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59549D">
        <w:rPr>
          <w:rFonts w:ascii="Times New Roman" w:hAnsi="Times New Roman"/>
          <w:sz w:val="28"/>
          <w:szCs w:val="28"/>
        </w:rPr>
        <w:lastRenderedPageBreak/>
        <w:t>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Приложение № 1</w:t>
      </w:r>
    </w:p>
    <w:p w:rsidR="007A4535" w:rsidRPr="00E12869" w:rsidRDefault="007A4535" w:rsidP="007A453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7A4535" w:rsidRPr="00E12869" w:rsidRDefault="007A4535" w:rsidP="007A453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7A4535" w:rsidRPr="00E12869" w:rsidRDefault="007A4535" w:rsidP="007A453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Блок схема порядка предоставления муниципальной услуги</w:t>
      </w: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object w:dxaOrig="10170" w:dyaOrig="13785">
          <v:shape id="_x0000_i1025" type="#_x0000_t75" style="width:367.5pt;height:375pt" o:ole="">
            <v:imagedata r:id="rId69" o:title=""/>
          </v:shape>
          <o:OLEObject Type="Embed" ProgID="Visio.Drawing.11" ShapeID="_x0000_i1025" DrawAspect="Content" ObjectID="_1598871281" r:id="rId70"/>
        </w:object>
      </w:r>
    </w:p>
    <w:p w:rsidR="007A4535" w:rsidRPr="00E12869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исунок 1 Оказание методической помощи</w:t>
      </w:r>
    </w:p>
    <w:p w:rsidR="007A4535" w:rsidRDefault="007A4535" w:rsidP="007A453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object w:dxaOrig="10095" w:dyaOrig="13410">
          <v:shape id="_x0000_i1026" type="#_x0000_t75" style="width:332.25pt;height:361.5pt" o:ole="">
            <v:imagedata r:id="rId71" o:title=""/>
          </v:shape>
          <o:OLEObject Type="Embed" ProgID="Visio.Drawing.11" ShapeID="_x0000_i1026" DrawAspect="Content" ObjectID="_1598871282" r:id="rId72"/>
        </w:object>
      </w:r>
    </w:p>
    <w:p w:rsidR="007A4535" w:rsidRPr="00E12869" w:rsidRDefault="007A4535" w:rsidP="007A453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Рисунок 2   Проведение семинара</w:t>
      </w:r>
    </w:p>
    <w:p w:rsidR="007A4535" w:rsidRPr="00E12869" w:rsidRDefault="007A4535" w:rsidP="007A4535">
      <w:pPr>
        <w:spacing w:after="0" w:line="240" w:lineRule="auto"/>
        <w:ind w:left="5670"/>
        <w:jc w:val="right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br w:type="page"/>
      </w:r>
      <w:r w:rsidRPr="00E12869">
        <w:rPr>
          <w:rFonts w:ascii="Times New Roman" w:hAnsi="Times New Roman"/>
          <w:sz w:val="28"/>
          <w:szCs w:val="28"/>
        </w:rPr>
        <w:lastRenderedPageBreak/>
        <w:t>Приложение № 2</w:t>
      </w:r>
    </w:p>
    <w:p w:rsidR="007A4535" w:rsidRPr="00E12869" w:rsidRDefault="007A4535" w:rsidP="007A4535">
      <w:pPr>
        <w:spacing w:after="0" w:line="240" w:lineRule="auto"/>
        <w:ind w:left="5670"/>
        <w:jc w:val="right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spacing w:after="0" w:line="240" w:lineRule="auto"/>
        <w:ind w:left="5670"/>
        <w:jc w:val="right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spacing w:after="0" w:line="240" w:lineRule="auto"/>
        <w:ind w:left="5670"/>
        <w:jc w:val="both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spacing w:after="0" w:line="240" w:lineRule="auto"/>
        <w:ind w:left="5670"/>
        <w:jc w:val="both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spacing w:after="0" w:line="240" w:lineRule="auto"/>
        <w:ind w:left="3261"/>
        <w:rPr>
          <w:rFonts w:ascii="Times New Roman" w:hAnsi="Times New Roman"/>
          <w:sz w:val="24"/>
          <w:szCs w:val="24"/>
        </w:rPr>
      </w:pPr>
      <w:r w:rsidRPr="00E12869">
        <w:rPr>
          <w:rFonts w:ascii="Times New Roman" w:hAnsi="Times New Roman"/>
          <w:sz w:val="24"/>
          <w:szCs w:val="24"/>
        </w:rPr>
        <w:t xml:space="preserve">В  </w:t>
      </w:r>
    </w:p>
    <w:p w:rsidR="007A4535" w:rsidRPr="00E12869" w:rsidRDefault="007A4535" w:rsidP="007A4535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hAnsi="Times New Roman"/>
          <w:sz w:val="20"/>
          <w:szCs w:val="20"/>
        </w:rPr>
      </w:pPr>
      <w:r w:rsidRPr="00E12869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</w:p>
    <w:p w:rsidR="007A4535" w:rsidRPr="00E12869" w:rsidRDefault="007A4535" w:rsidP="007A4535">
      <w:pPr>
        <w:spacing w:after="0" w:line="240" w:lineRule="auto"/>
        <w:ind w:left="3261"/>
        <w:rPr>
          <w:rFonts w:ascii="Times New Roman" w:hAnsi="Times New Roman"/>
          <w:sz w:val="24"/>
          <w:szCs w:val="24"/>
        </w:rPr>
      </w:pPr>
    </w:p>
    <w:p w:rsidR="007A4535" w:rsidRPr="00E12869" w:rsidRDefault="007A4535" w:rsidP="007A4535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hAnsi="Times New Roman"/>
          <w:sz w:val="20"/>
          <w:szCs w:val="20"/>
        </w:rPr>
      </w:pPr>
      <w:r w:rsidRPr="00E12869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7A4535" w:rsidRPr="00E12869" w:rsidRDefault="007A4535" w:rsidP="007A4535">
      <w:pPr>
        <w:spacing w:after="0" w:line="240" w:lineRule="auto"/>
        <w:ind w:left="3261"/>
        <w:rPr>
          <w:rFonts w:ascii="Times New Roman" w:hAnsi="Times New Roman"/>
        </w:rPr>
      </w:pPr>
    </w:p>
    <w:p w:rsidR="007A4535" w:rsidRPr="00E12869" w:rsidRDefault="007A4535" w:rsidP="007A4535">
      <w:pPr>
        <w:spacing w:after="0" w:line="240" w:lineRule="auto"/>
        <w:ind w:left="3261"/>
        <w:rPr>
          <w:rFonts w:ascii="Times New Roman" w:hAnsi="Times New Roman"/>
        </w:rPr>
      </w:pPr>
      <w:r w:rsidRPr="00E12869">
        <w:rPr>
          <w:rFonts w:ascii="Times New Roman" w:hAnsi="Times New Roman"/>
        </w:rPr>
        <w:t xml:space="preserve">от кого:  </w:t>
      </w:r>
    </w:p>
    <w:p w:rsidR="007A4535" w:rsidRPr="00E12869" w:rsidRDefault="007A4535" w:rsidP="007A4535">
      <w:pPr>
        <w:pBdr>
          <w:top w:val="single" w:sz="4" w:space="1" w:color="auto"/>
        </w:pBdr>
        <w:spacing w:after="0" w:line="240" w:lineRule="auto"/>
        <w:ind w:left="4095"/>
        <w:jc w:val="center"/>
        <w:rPr>
          <w:rFonts w:ascii="Times New Roman" w:hAnsi="Times New Roman"/>
          <w:sz w:val="18"/>
          <w:szCs w:val="18"/>
        </w:rPr>
      </w:pPr>
      <w:r w:rsidRPr="00E12869">
        <w:rPr>
          <w:rFonts w:ascii="Times New Roman" w:hAnsi="Times New Roman"/>
          <w:sz w:val="18"/>
          <w:szCs w:val="18"/>
        </w:rPr>
        <w:t xml:space="preserve">(наименование юридического лица </w:t>
      </w:r>
    </w:p>
    <w:p w:rsidR="007A4535" w:rsidRPr="00E12869" w:rsidRDefault="007A4535" w:rsidP="007A4535">
      <w:pPr>
        <w:spacing w:after="0" w:line="240" w:lineRule="auto"/>
        <w:ind w:left="3261"/>
        <w:rPr>
          <w:rFonts w:ascii="Times New Roman" w:hAnsi="Times New Roman"/>
        </w:rPr>
      </w:pPr>
    </w:p>
    <w:p w:rsidR="007A4535" w:rsidRPr="00E12869" w:rsidRDefault="007A4535" w:rsidP="007A4535">
      <w:pPr>
        <w:spacing w:after="0" w:line="240" w:lineRule="auto"/>
        <w:ind w:left="3261"/>
        <w:rPr>
          <w:rFonts w:ascii="Times New Roman" w:hAnsi="Times New Roman"/>
          <w:sz w:val="16"/>
          <w:szCs w:val="16"/>
        </w:rPr>
      </w:pPr>
    </w:p>
    <w:p w:rsidR="007A4535" w:rsidRPr="00E12869" w:rsidRDefault="007A4535" w:rsidP="007A4535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hAnsi="Times New Roman"/>
          <w:sz w:val="18"/>
          <w:szCs w:val="18"/>
        </w:rPr>
      </w:pPr>
      <w:r w:rsidRPr="00E12869">
        <w:rPr>
          <w:rFonts w:ascii="Times New Roman" w:hAnsi="Times New Roman"/>
          <w:sz w:val="18"/>
          <w:szCs w:val="18"/>
        </w:rPr>
        <w:t>почтовый и электронный адреса; телефон; факс</w:t>
      </w:r>
    </w:p>
    <w:p w:rsidR="007A4535" w:rsidRPr="00E12869" w:rsidRDefault="007A4535" w:rsidP="007A4535">
      <w:pPr>
        <w:spacing w:after="0" w:line="240" w:lineRule="auto"/>
        <w:ind w:left="3261"/>
        <w:rPr>
          <w:rFonts w:ascii="Times New Roman" w:hAnsi="Times New Roman"/>
        </w:rPr>
      </w:pPr>
    </w:p>
    <w:p w:rsidR="007A4535" w:rsidRPr="00E12869" w:rsidRDefault="007A4535" w:rsidP="007A4535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hAnsi="Times New Roman"/>
          <w:sz w:val="18"/>
          <w:szCs w:val="18"/>
        </w:rPr>
      </w:pPr>
      <w:r w:rsidRPr="00E12869">
        <w:rPr>
          <w:rFonts w:ascii="Times New Roman" w:hAnsi="Times New Roman"/>
          <w:sz w:val="18"/>
          <w:szCs w:val="18"/>
        </w:rPr>
        <w:t xml:space="preserve">Ф.И.О. руководителя; </w:t>
      </w:r>
    </w:p>
    <w:p w:rsidR="007A4535" w:rsidRPr="00E12869" w:rsidRDefault="007A4535" w:rsidP="007A4535">
      <w:pPr>
        <w:spacing w:after="0" w:line="240" w:lineRule="auto"/>
        <w:ind w:left="3261"/>
        <w:rPr>
          <w:rFonts w:ascii="Times New Roman" w:hAnsi="Times New Roman"/>
        </w:rPr>
      </w:pPr>
    </w:p>
    <w:p w:rsidR="007A4535" w:rsidRPr="00E12869" w:rsidRDefault="007A4535" w:rsidP="007A4535">
      <w:pPr>
        <w:tabs>
          <w:tab w:val="left" w:pos="366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tabs>
          <w:tab w:val="left" w:pos="366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ЗАЯВЛЕНИЕ</w:t>
      </w:r>
    </w:p>
    <w:p w:rsidR="007A4535" w:rsidRPr="00E12869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tabs>
          <w:tab w:val="left" w:pos="3660"/>
        </w:tabs>
        <w:suppressAutoHyphens/>
        <w:spacing w:after="0" w:line="240" w:lineRule="auto"/>
        <w:ind w:left="283"/>
        <w:jc w:val="center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об оказании юридическому лицу методической и практической помощи в работе архива и по организации документов в делопроизводстве</w:t>
      </w:r>
    </w:p>
    <w:p w:rsidR="007A4535" w:rsidRPr="00E12869" w:rsidRDefault="007A4535" w:rsidP="007A4535">
      <w:pPr>
        <w:tabs>
          <w:tab w:val="left" w:pos="366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_________________является источником комплектования архивного одела</w:t>
      </w:r>
    </w:p>
    <w:p w:rsidR="007A4535" w:rsidRPr="00E12869" w:rsidRDefault="007A4535" w:rsidP="007A4535">
      <w:pPr>
        <w:suppressAutoHyphens/>
        <w:spacing w:after="0" w:line="240" w:lineRule="auto"/>
        <w:ind w:left="283"/>
        <w:rPr>
          <w:rFonts w:ascii="Times New Roman" w:hAnsi="Times New Roman"/>
          <w:sz w:val="20"/>
          <w:szCs w:val="20"/>
        </w:rPr>
      </w:pPr>
      <w:r w:rsidRPr="00E12869">
        <w:rPr>
          <w:rFonts w:ascii="Times New Roman" w:hAnsi="Times New Roman"/>
          <w:sz w:val="20"/>
          <w:szCs w:val="20"/>
        </w:rPr>
        <w:t>(наименование организации)</w:t>
      </w:r>
    </w:p>
    <w:p w:rsidR="007A4535" w:rsidRPr="00E12869" w:rsidRDefault="007A4535" w:rsidP="007A4535">
      <w:pPr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 Исполнительного комитета _________________муниципального района. Прошу оказать методическую и практическую помощь в работе архива и по организации документов в делопроизводстве:  _______________________________</w:t>
      </w:r>
      <w:r w:rsidRPr="00E12869">
        <w:rPr>
          <w:rFonts w:ascii="Times New Roman" w:hAnsi="Times New Roman"/>
          <w:sz w:val="28"/>
          <w:szCs w:val="28"/>
          <w:lang w:val="tt-RU"/>
        </w:rPr>
        <w:t>___</w:t>
      </w:r>
      <w:r w:rsidRPr="00E12869">
        <w:rPr>
          <w:rFonts w:ascii="Times New Roman" w:hAnsi="Times New Roman"/>
          <w:sz w:val="28"/>
          <w:szCs w:val="28"/>
        </w:rPr>
        <w:t>______________________________</w:t>
      </w:r>
    </w:p>
    <w:p w:rsidR="007A4535" w:rsidRPr="00E12869" w:rsidRDefault="007A4535" w:rsidP="007A4535">
      <w:pPr>
        <w:tabs>
          <w:tab w:val="left" w:pos="3660"/>
        </w:tabs>
        <w:suppressAutoHyphens/>
        <w:spacing w:after="0" w:line="240" w:lineRule="auto"/>
        <w:ind w:left="3779"/>
        <w:rPr>
          <w:rFonts w:ascii="Times New Roman" w:hAnsi="Times New Roman"/>
          <w:sz w:val="28"/>
          <w:szCs w:val="28"/>
          <w:vertAlign w:val="superscript"/>
        </w:rPr>
      </w:pPr>
      <w:r w:rsidRPr="00E12869">
        <w:rPr>
          <w:rFonts w:ascii="Times New Roman" w:hAnsi="Times New Roman"/>
          <w:sz w:val="28"/>
          <w:szCs w:val="28"/>
          <w:vertAlign w:val="superscript"/>
        </w:rPr>
        <w:t>(вид помощи)</w:t>
      </w:r>
    </w:p>
    <w:p w:rsidR="007A4535" w:rsidRPr="00E12869" w:rsidRDefault="007A4535" w:rsidP="007A4535">
      <w:pPr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_______________________________________________________________________</w:t>
      </w:r>
      <w:r w:rsidRPr="00E12869">
        <w:rPr>
          <w:rFonts w:ascii="Times New Roman" w:hAnsi="Times New Roman"/>
          <w:sz w:val="28"/>
          <w:szCs w:val="28"/>
          <w:lang w:val="tt-RU"/>
        </w:rPr>
        <w:t>____</w:t>
      </w:r>
      <w:r w:rsidRPr="00E12869">
        <w:rPr>
          <w:rFonts w:ascii="Times New Roman" w:hAnsi="Times New Roman"/>
          <w:sz w:val="28"/>
          <w:szCs w:val="28"/>
        </w:rPr>
        <w:t>______________________________________________</w:t>
      </w:r>
      <w:r w:rsidRPr="00E12869">
        <w:rPr>
          <w:rFonts w:ascii="Times New Roman" w:hAnsi="Times New Roman"/>
          <w:sz w:val="28"/>
          <w:szCs w:val="28"/>
          <w:lang w:val="tt-RU"/>
        </w:rPr>
        <w:t>_______</w:t>
      </w:r>
    </w:p>
    <w:p w:rsidR="007A4535" w:rsidRPr="00E12869" w:rsidRDefault="007A4535" w:rsidP="007A4535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>___________________________________________________________</w:t>
      </w:r>
      <w:r w:rsidRPr="00E12869">
        <w:rPr>
          <w:rFonts w:ascii="Times New Roman" w:hAnsi="Times New Roman"/>
          <w:sz w:val="28"/>
          <w:szCs w:val="28"/>
          <w:lang w:val="tt-RU"/>
        </w:rPr>
        <w:t>_____</w:t>
      </w:r>
    </w:p>
    <w:tbl>
      <w:tblPr>
        <w:tblW w:w="9509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240"/>
        <w:gridCol w:w="845"/>
        <w:gridCol w:w="1437"/>
        <w:gridCol w:w="845"/>
        <w:gridCol w:w="2071"/>
        <w:gridCol w:w="2071"/>
      </w:tblGrid>
      <w:tr w:rsidR="007A4535" w:rsidRPr="00E12869" w:rsidTr="007A39DE">
        <w:trPr>
          <w:trHeight w:val="1080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4535" w:rsidRPr="00E12869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7A4535" w:rsidRPr="00E12869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4535" w:rsidRPr="00E12869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4535" w:rsidRPr="00E12869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4535" w:rsidRPr="00E12869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4535" w:rsidRPr="00E12869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4535" w:rsidRPr="00E12869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7A4535" w:rsidRPr="00E12869" w:rsidTr="007A39DE">
        <w:trPr>
          <w:trHeight w:val="338"/>
        </w:trPr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E12869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E12869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E12869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E12869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E12869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E12869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E12869" w:rsidRDefault="007A4535" w:rsidP="007A39DE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E12869" w:rsidRDefault="007A4535" w:rsidP="007A39DE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 w:rsidRPr="00E12869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7A4535" w:rsidRPr="00E12869" w:rsidRDefault="007A4535" w:rsidP="007A4535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pacing w:val="-6"/>
          <w:sz w:val="28"/>
          <w:szCs w:val="28"/>
        </w:rPr>
        <w:br w:type="page"/>
      </w:r>
      <w:r w:rsidRPr="00E12869">
        <w:rPr>
          <w:rFonts w:ascii="Times New Roman" w:hAnsi="Times New Roman"/>
          <w:sz w:val="28"/>
          <w:szCs w:val="28"/>
        </w:rPr>
        <w:lastRenderedPageBreak/>
        <w:t>Приложение</w:t>
      </w:r>
    </w:p>
    <w:p w:rsidR="007A4535" w:rsidRPr="00E12869" w:rsidRDefault="007A4535" w:rsidP="007A4535">
      <w:pPr>
        <w:tabs>
          <w:tab w:val="left" w:pos="1425"/>
        </w:tabs>
        <w:spacing w:after="0" w:line="240" w:lineRule="auto"/>
        <w:jc w:val="right"/>
        <w:rPr>
          <w:rFonts w:ascii="Times New Roman" w:hAnsi="Times New Roman"/>
          <w:b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 (справочное)</w:t>
      </w:r>
    </w:p>
    <w:p w:rsidR="007A4535" w:rsidRPr="00E12869" w:rsidRDefault="007A4535" w:rsidP="007A4535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7A4535" w:rsidRPr="00E12869" w:rsidRDefault="007A4535" w:rsidP="007A4535">
      <w:pPr>
        <w:pStyle w:val="ad"/>
        <w:jc w:val="center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Реквизиты органов и должностных лиц, ответственных за предоставление </w:t>
      </w:r>
      <w:r w:rsidRPr="00E12869">
        <w:rPr>
          <w:rStyle w:val="bt1br"/>
          <w:bCs/>
          <w:sz w:val="28"/>
          <w:szCs w:val="28"/>
        </w:rPr>
        <w:t>муниципальной услуги по о</w:t>
      </w:r>
      <w:r w:rsidRPr="00E12869">
        <w:rPr>
          <w:rFonts w:ascii="Times New Roman" w:hAnsi="Times New Roman"/>
          <w:bCs/>
          <w:sz w:val="28"/>
          <w:szCs w:val="28"/>
        </w:rPr>
        <w:t xml:space="preserve">казанию организациям методической </w:t>
      </w:r>
      <w:r w:rsidRPr="00E1286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  <w:r w:rsidRPr="00E12869">
        <w:rPr>
          <w:rFonts w:ascii="Times New Roman" w:hAnsi="Times New Roman"/>
          <w:sz w:val="28"/>
          <w:szCs w:val="28"/>
        </w:rPr>
        <w:t xml:space="preserve"> и осуществляющих контроль ее исполнения</w:t>
      </w:r>
    </w:p>
    <w:p w:rsidR="007A4535" w:rsidRPr="00E12869" w:rsidRDefault="007A4535" w:rsidP="007A4535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7A4535" w:rsidRPr="009A435C" w:rsidRDefault="007A4535" w:rsidP="007A4535">
      <w:pPr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9A435C">
        <w:rPr>
          <w:rFonts w:ascii="Times New Roman" w:hAnsi="Times New Roman"/>
          <w:sz w:val="28"/>
          <w:szCs w:val="28"/>
        </w:rPr>
        <w:t xml:space="preserve">Архивный  отдел  Исполкома Агрызского муниципального района </w:t>
      </w:r>
    </w:p>
    <w:p w:rsidR="007A4535" w:rsidRPr="009A435C" w:rsidRDefault="007A4535" w:rsidP="007A4535">
      <w:pPr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9A435C"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7A4535" w:rsidRPr="009A435C" w:rsidRDefault="007A4535" w:rsidP="007A4535">
      <w:pPr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5"/>
        <w:gridCol w:w="2268"/>
        <w:gridCol w:w="3543"/>
      </w:tblGrid>
      <w:tr w:rsidR="007A4535" w:rsidRPr="009A435C" w:rsidTr="007A39DE">
        <w:trPr>
          <w:trHeight w:val="488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9A435C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9A435C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9A435C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7A4535" w:rsidRPr="009A435C" w:rsidTr="007A39DE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9A435C" w:rsidRDefault="007A4535" w:rsidP="007A39DE">
            <w:pPr>
              <w:suppressAutoHyphens/>
              <w:spacing w:after="0" w:line="240" w:lineRule="auto"/>
              <w:ind w:left="33" w:right="-284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1942E9" w:rsidRDefault="007A4535" w:rsidP="007A39DE">
            <w:pPr>
              <w:spacing w:after="0" w:line="240" w:lineRule="auto"/>
              <w:ind w:left="-567" w:right="-284"/>
              <w:jc w:val="center"/>
              <w:rPr>
                <w:rFonts w:ascii="Times New Roman" w:eastAsia="Calibri" w:hAnsi="Times New Roman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(85551)2-23-04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9A435C" w:rsidRDefault="007A4535" w:rsidP="007A39D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  <w:lang w:val="en-US"/>
              </w:rPr>
              <w:t>Arhiv</w:t>
            </w:r>
            <w:r w:rsidRPr="009A435C">
              <w:rPr>
                <w:rFonts w:ascii="Times New Roman" w:hAnsi="Times New Roman"/>
                <w:sz w:val="28"/>
                <w:szCs w:val="28"/>
              </w:rPr>
              <w:t>.</w:t>
            </w:r>
            <w:r w:rsidRPr="009A435C">
              <w:rPr>
                <w:rFonts w:ascii="Times New Roman" w:hAnsi="Times New Roman"/>
                <w:sz w:val="28"/>
                <w:szCs w:val="28"/>
                <w:lang w:val="en-US"/>
              </w:rPr>
              <w:t>Agryz</w:t>
            </w:r>
            <w:r w:rsidRPr="009A435C">
              <w:rPr>
                <w:rFonts w:ascii="Times New Roman" w:hAnsi="Times New Roman"/>
                <w:sz w:val="28"/>
                <w:szCs w:val="28"/>
              </w:rPr>
              <w:t>@</w:t>
            </w:r>
            <w:r w:rsidRPr="009A435C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 w:rsidRPr="009A435C">
              <w:rPr>
                <w:rFonts w:ascii="Times New Roman" w:hAnsi="Times New Roman"/>
                <w:sz w:val="28"/>
                <w:szCs w:val="28"/>
              </w:rPr>
              <w:t>.</w:t>
            </w:r>
            <w:r w:rsidRPr="009A435C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  <w:p w:rsidR="007A4535" w:rsidRPr="001942E9" w:rsidRDefault="007A4535" w:rsidP="007A39DE">
            <w:pPr>
              <w:tabs>
                <w:tab w:val="left" w:pos="900"/>
              </w:tabs>
              <w:spacing w:after="0" w:line="240" w:lineRule="auto"/>
              <w:ind w:left="-567" w:right="-284"/>
              <w:rPr>
                <w:rFonts w:ascii="Times New Roman" w:eastAsia="Calibri" w:hAnsi="Times New Roman"/>
              </w:rPr>
            </w:pPr>
          </w:p>
        </w:tc>
      </w:tr>
      <w:tr w:rsidR="007A4535" w:rsidRPr="009A435C" w:rsidTr="007A39DE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9A435C" w:rsidRDefault="007A4535" w:rsidP="007A39DE">
            <w:pPr>
              <w:suppressAutoHyphens/>
              <w:spacing w:after="0" w:line="240" w:lineRule="auto"/>
              <w:ind w:left="33" w:right="-284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1942E9" w:rsidRDefault="007A4535" w:rsidP="007A39DE">
            <w:pPr>
              <w:spacing w:after="0" w:line="240" w:lineRule="auto"/>
              <w:ind w:left="-567" w:right="-284"/>
              <w:jc w:val="center"/>
              <w:rPr>
                <w:rFonts w:ascii="Times New Roman" w:eastAsia="Calibri" w:hAnsi="Times New Roman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(85551) 2-23-04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1942E9" w:rsidRDefault="007A4535" w:rsidP="007A39D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eastAsia="Calibri" w:hAnsi="Times New Roman"/>
              </w:rPr>
            </w:pPr>
            <w:r w:rsidRPr="009A435C">
              <w:rPr>
                <w:rFonts w:ascii="Times New Roman" w:hAnsi="Times New Roman"/>
                <w:sz w:val="28"/>
                <w:szCs w:val="28"/>
                <w:lang w:val="en-US"/>
              </w:rPr>
              <w:t>Arhiv</w:t>
            </w:r>
            <w:r w:rsidRPr="009A435C">
              <w:rPr>
                <w:rFonts w:ascii="Times New Roman" w:hAnsi="Times New Roman"/>
                <w:sz w:val="28"/>
                <w:szCs w:val="28"/>
              </w:rPr>
              <w:t>.</w:t>
            </w:r>
            <w:r w:rsidRPr="009A435C">
              <w:rPr>
                <w:rFonts w:ascii="Times New Roman" w:hAnsi="Times New Roman"/>
                <w:sz w:val="28"/>
                <w:szCs w:val="28"/>
                <w:lang w:val="en-US"/>
              </w:rPr>
              <w:t>Agryz</w:t>
            </w:r>
            <w:r w:rsidRPr="009A435C">
              <w:rPr>
                <w:rFonts w:ascii="Times New Roman" w:hAnsi="Times New Roman"/>
                <w:sz w:val="28"/>
                <w:szCs w:val="28"/>
              </w:rPr>
              <w:t>@</w:t>
            </w:r>
            <w:r w:rsidRPr="009A435C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 w:rsidRPr="009A435C">
              <w:rPr>
                <w:rFonts w:ascii="Times New Roman" w:hAnsi="Times New Roman"/>
                <w:sz w:val="28"/>
                <w:szCs w:val="28"/>
              </w:rPr>
              <w:t>.</w:t>
            </w:r>
            <w:r w:rsidRPr="009A435C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</w:tc>
      </w:tr>
    </w:tbl>
    <w:p w:rsidR="007A4535" w:rsidRPr="009A435C" w:rsidRDefault="007A4535" w:rsidP="007A4535">
      <w:pPr>
        <w:autoSpaceDE w:val="0"/>
        <w:autoSpaceDN w:val="0"/>
        <w:adjustRightInd w:val="0"/>
        <w:spacing w:after="0" w:line="240" w:lineRule="auto"/>
        <w:ind w:left="-567" w:right="-284"/>
        <w:jc w:val="both"/>
        <w:rPr>
          <w:rFonts w:ascii="Times New Roman" w:hAnsi="Times New Roman"/>
          <w:sz w:val="28"/>
          <w:szCs w:val="28"/>
        </w:rPr>
      </w:pPr>
    </w:p>
    <w:p w:rsidR="007A4535" w:rsidRPr="009A435C" w:rsidRDefault="007A4535" w:rsidP="007A4535">
      <w:pPr>
        <w:tabs>
          <w:tab w:val="left" w:pos="0"/>
        </w:tabs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9A435C">
        <w:rPr>
          <w:rFonts w:ascii="Times New Roman" w:hAnsi="Times New Roman"/>
          <w:sz w:val="28"/>
          <w:szCs w:val="28"/>
        </w:rPr>
        <w:t>Исполнительный комитет Агрызского муниципального района</w:t>
      </w:r>
    </w:p>
    <w:p w:rsidR="007A4535" w:rsidRPr="009A435C" w:rsidRDefault="007A4535" w:rsidP="007A4535">
      <w:pPr>
        <w:tabs>
          <w:tab w:val="left" w:pos="0"/>
        </w:tabs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9A435C">
        <w:rPr>
          <w:rFonts w:ascii="Times New Roman" w:hAnsi="Times New Roman"/>
          <w:sz w:val="28"/>
          <w:szCs w:val="28"/>
        </w:rPr>
        <w:t>Республики Татарстан</w:t>
      </w:r>
    </w:p>
    <w:p w:rsidR="007A4535" w:rsidRPr="009A435C" w:rsidRDefault="007A4535" w:rsidP="007A4535">
      <w:pPr>
        <w:tabs>
          <w:tab w:val="left" w:pos="0"/>
        </w:tabs>
        <w:suppressAutoHyphens/>
        <w:spacing w:after="0"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5"/>
        <w:gridCol w:w="2268"/>
        <w:gridCol w:w="2693"/>
      </w:tblGrid>
      <w:tr w:rsidR="007A4535" w:rsidRPr="009A435C" w:rsidTr="007A39DE">
        <w:trPr>
          <w:trHeight w:val="488"/>
        </w:trPr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9A435C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9A435C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9A435C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7A4535" w:rsidRPr="009A435C" w:rsidTr="007A39DE"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9A435C" w:rsidRDefault="007A4535" w:rsidP="007A39DE">
            <w:pPr>
              <w:suppressAutoHyphens/>
              <w:spacing w:after="0" w:line="240" w:lineRule="auto"/>
              <w:ind w:right="-284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9A435C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(85551)2-22-46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9A435C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  <w:lang w:val="en-US"/>
              </w:rPr>
              <w:t>Isp.Agruz@tatar.ru</w:t>
            </w:r>
          </w:p>
        </w:tc>
      </w:tr>
      <w:tr w:rsidR="007A4535" w:rsidRPr="009A435C" w:rsidTr="007A39DE"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9A435C" w:rsidRDefault="007A4535" w:rsidP="007A39DE">
            <w:pPr>
              <w:suppressAutoHyphens/>
              <w:spacing w:after="0" w:line="240" w:lineRule="auto"/>
              <w:ind w:right="-284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Управляющий делами И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9A435C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</w:rPr>
              <w:t>(85551)2-29-69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9A435C" w:rsidRDefault="007A4535" w:rsidP="007A39DE">
            <w:pPr>
              <w:suppressAutoHyphens/>
              <w:spacing w:after="0" w:line="240" w:lineRule="auto"/>
              <w:ind w:left="-567" w:right="-284"/>
              <w:jc w:val="center"/>
              <w:rPr>
                <w:rFonts w:ascii="Times New Roman" w:hAnsi="Times New Roman"/>
                <w:szCs w:val="28"/>
              </w:rPr>
            </w:pPr>
            <w:r w:rsidRPr="009A435C">
              <w:rPr>
                <w:rFonts w:ascii="Times New Roman" w:hAnsi="Times New Roman"/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E924B8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E924B8">
        <w:rPr>
          <w:rFonts w:ascii="Times New Roman" w:hAnsi="Times New Roman"/>
          <w:sz w:val="28"/>
          <w:szCs w:val="28"/>
        </w:rPr>
        <w:lastRenderedPageBreak/>
        <w:t>Утвержден Постановлением</w:t>
      </w:r>
    </w:p>
    <w:p w:rsidR="007A4535" w:rsidRPr="00E924B8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E924B8">
        <w:rPr>
          <w:rFonts w:ascii="Times New Roman" w:hAnsi="Times New Roman"/>
          <w:sz w:val="28"/>
          <w:szCs w:val="28"/>
        </w:rPr>
        <w:t>Исполнительного комитета</w:t>
      </w:r>
    </w:p>
    <w:p w:rsidR="007A4535" w:rsidRPr="00E924B8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E924B8">
        <w:rPr>
          <w:rFonts w:ascii="Times New Roman" w:hAnsi="Times New Roman"/>
          <w:sz w:val="28"/>
          <w:szCs w:val="28"/>
        </w:rPr>
        <w:t>Агрызского муниципального района</w:t>
      </w:r>
    </w:p>
    <w:p w:rsidR="007A4535" w:rsidRPr="00E924B8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E924B8">
        <w:rPr>
          <w:rFonts w:ascii="Times New Roman" w:hAnsi="Times New Roman"/>
          <w:sz w:val="28"/>
          <w:szCs w:val="28"/>
        </w:rPr>
        <w:t>Республики Татарстан</w:t>
      </w:r>
    </w:p>
    <w:p w:rsidR="007A4535" w:rsidRPr="00E924B8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 18 сентября  2018  № 417</w:t>
      </w:r>
    </w:p>
    <w:p w:rsidR="007A4535" w:rsidRPr="002707CA" w:rsidRDefault="007A4535" w:rsidP="007A4535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A4535" w:rsidRPr="002707CA" w:rsidRDefault="007A4535" w:rsidP="007A4535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707CA"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7A4535" w:rsidRPr="002707CA" w:rsidRDefault="007A4535" w:rsidP="007A4535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707CA">
        <w:rPr>
          <w:rFonts w:ascii="Times New Roman" w:hAnsi="Times New Roman"/>
          <w:b/>
          <w:sz w:val="28"/>
          <w:szCs w:val="28"/>
        </w:rPr>
        <w:t>предоставления муниципальной услуги по приему документов по личному составу ликвидируемых организаций на хранение в муниципальный архив</w:t>
      </w:r>
    </w:p>
    <w:p w:rsidR="007A4535" w:rsidRPr="002707CA" w:rsidRDefault="007A4535" w:rsidP="007A4535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A4535" w:rsidRPr="002707CA" w:rsidRDefault="007A4535" w:rsidP="007A4535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707CA">
        <w:rPr>
          <w:rFonts w:ascii="Times New Roman" w:hAnsi="Times New Roman"/>
          <w:b/>
          <w:sz w:val="28"/>
          <w:szCs w:val="28"/>
        </w:rPr>
        <w:t>1. Общие положения</w:t>
      </w:r>
    </w:p>
    <w:p w:rsidR="007A4535" w:rsidRPr="002707CA" w:rsidRDefault="007A4535" w:rsidP="007A4535">
      <w:pPr>
        <w:suppressAutoHyphens/>
        <w:spacing w:after="0" w:line="240" w:lineRule="auto"/>
        <w:ind w:left="360"/>
        <w:jc w:val="center"/>
        <w:rPr>
          <w:rFonts w:ascii="Times New Roman" w:hAnsi="Times New Roman"/>
          <w:sz w:val="28"/>
          <w:szCs w:val="28"/>
        </w:rPr>
      </w:pPr>
    </w:p>
    <w:p w:rsidR="007A4535" w:rsidRPr="002707CA" w:rsidRDefault="007A4535" w:rsidP="007A4535">
      <w:pPr>
        <w:pStyle w:val="ae"/>
        <w:numPr>
          <w:ilvl w:val="1"/>
          <w:numId w:val="24"/>
        </w:numPr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астоящий Регламент устанавливает стандарт и порядок предоставления муниципальной услуги по приему документов по личному составу ликвидируемых организаций на хранение в муниципальный архив (далее – муниципальная услуга).</w:t>
      </w:r>
    </w:p>
    <w:p w:rsidR="007A4535" w:rsidRPr="009E1331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1.2. Получатели муниципальной услуги: </w:t>
      </w:r>
      <w:r w:rsidRPr="002707CA">
        <w:rPr>
          <w:rFonts w:ascii="Times New Roman" w:hAnsi="Times New Roman"/>
          <w:spacing w:val="1"/>
          <w:sz w:val="28"/>
          <w:szCs w:val="28"/>
        </w:rPr>
        <w:t xml:space="preserve">ликвидационные комиссии и конкурсные управляющие </w:t>
      </w:r>
      <w:r w:rsidRPr="009E1331">
        <w:rPr>
          <w:rFonts w:ascii="Times New Roman" w:hAnsi="Times New Roman"/>
          <w:spacing w:val="1"/>
          <w:sz w:val="28"/>
          <w:szCs w:val="28"/>
        </w:rPr>
        <w:t>ликвидируемых организаций</w:t>
      </w:r>
      <w:r w:rsidRPr="009E1331">
        <w:rPr>
          <w:rFonts w:ascii="Times New Roman" w:hAnsi="Times New Roman"/>
          <w:sz w:val="28"/>
          <w:szCs w:val="28"/>
        </w:rPr>
        <w:t xml:space="preserve"> (далее - заявитель).</w:t>
      </w:r>
    </w:p>
    <w:p w:rsidR="007A4535" w:rsidRPr="009E1331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E1331">
        <w:rPr>
          <w:rFonts w:ascii="Times New Roman" w:hAnsi="Times New Roman"/>
          <w:sz w:val="28"/>
          <w:szCs w:val="28"/>
        </w:rPr>
        <w:t>1.3. Муниципальная услуга предоставляется Исполнительным комитетом Агрызского муниципального района Республики Татарстан (далее – Исполком).</w:t>
      </w:r>
    </w:p>
    <w:p w:rsidR="007A4535" w:rsidRPr="00A96582" w:rsidRDefault="007A4535" w:rsidP="007A453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9E1331">
        <w:rPr>
          <w:rFonts w:ascii="Times New Roman" w:hAnsi="Times New Roman"/>
          <w:sz w:val="28"/>
          <w:szCs w:val="28"/>
        </w:rPr>
        <w:t xml:space="preserve">Исполнитель муниципальной услуги – Архивный отдел Исполнительного комитета Агрызского муниципального района Республики Татарстан (далее – </w:t>
      </w:r>
      <w:r w:rsidRPr="00A96582">
        <w:rPr>
          <w:rFonts w:ascii="Times New Roman" w:hAnsi="Times New Roman"/>
          <w:sz w:val="28"/>
          <w:szCs w:val="28"/>
        </w:rPr>
        <w:t>Отдел).</w:t>
      </w:r>
    </w:p>
    <w:p w:rsidR="007A4535" w:rsidRPr="00A96582" w:rsidRDefault="007A4535" w:rsidP="007A4535">
      <w:pPr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 w:rsidRPr="00A96582">
        <w:rPr>
          <w:rFonts w:ascii="Times New Roman" w:hAnsi="Times New Roman"/>
          <w:sz w:val="28"/>
          <w:szCs w:val="28"/>
        </w:rPr>
        <w:t>1.3.1. Место нахождения Исполкома: г. Агрыз, ул. Гагарина, д. 13;</w:t>
      </w:r>
    </w:p>
    <w:p w:rsidR="007A4535" w:rsidRPr="00A96582" w:rsidRDefault="007A4535" w:rsidP="007A4535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A96582">
        <w:rPr>
          <w:rFonts w:ascii="Times New Roman" w:hAnsi="Times New Roman"/>
          <w:sz w:val="28"/>
          <w:szCs w:val="28"/>
        </w:rPr>
        <w:t>Место нахождения Отдела: г. Агрыз, ул. Гагарина, д. 70А</w:t>
      </w:r>
    </w:p>
    <w:p w:rsidR="007A4535" w:rsidRPr="00A96582" w:rsidRDefault="007A4535" w:rsidP="007A4535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A96582">
        <w:rPr>
          <w:rFonts w:ascii="Times New Roman" w:hAnsi="Times New Roman"/>
          <w:sz w:val="28"/>
          <w:szCs w:val="28"/>
        </w:rPr>
        <w:t>График работы Отдела: ежедневно, кроме субботы и воскресенья, понедельник - четверг с 8.00 до 17.15, пятница  с 8.00 до 16.15, обед с 12.00 до 13.00., четверг и пятница неприемные дни.</w:t>
      </w:r>
    </w:p>
    <w:p w:rsidR="007A4535" w:rsidRPr="00A96582" w:rsidRDefault="007A4535" w:rsidP="007A4535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A96582">
        <w:rPr>
          <w:rFonts w:ascii="Times New Roman" w:hAnsi="Times New Roman"/>
          <w:sz w:val="28"/>
          <w:szCs w:val="28"/>
        </w:rPr>
        <w:t>Проход свободный.</w:t>
      </w:r>
    </w:p>
    <w:p w:rsidR="007A4535" w:rsidRPr="00A96582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96582">
        <w:rPr>
          <w:rFonts w:ascii="Times New Roman" w:hAnsi="Times New Roman"/>
          <w:sz w:val="28"/>
          <w:szCs w:val="28"/>
        </w:rPr>
        <w:t>1.3.2. Справочный телефон Отдела:  (85551) 2-23-04.</w:t>
      </w:r>
    </w:p>
    <w:p w:rsidR="007A4535" w:rsidRPr="001577AC" w:rsidRDefault="007A4535" w:rsidP="007A4535">
      <w:pPr>
        <w:autoSpaceDE w:val="0"/>
        <w:autoSpaceDN w:val="0"/>
        <w:adjustRightInd w:val="0"/>
        <w:spacing w:after="0" w:line="240" w:lineRule="auto"/>
        <w:ind w:right="-1" w:firstLine="567"/>
        <w:jc w:val="both"/>
        <w:rPr>
          <w:rFonts w:ascii="Times New Roman" w:hAnsi="Times New Roman"/>
          <w:sz w:val="28"/>
          <w:szCs w:val="28"/>
        </w:rPr>
      </w:pPr>
      <w:r w:rsidRPr="001577AC">
        <w:rPr>
          <w:rFonts w:ascii="Times New Roman" w:hAnsi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 agryz.tatarstan.ru.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577AC">
        <w:rPr>
          <w:rFonts w:ascii="Times New Roman" w:hAnsi="Times New Roman"/>
          <w:sz w:val="28"/>
          <w:szCs w:val="28"/>
        </w:rPr>
        <w:t>1.3.</w:t>
      </w:r>
      <w:r w:rsidRPr="002707CA">
        <w:rPr>
          <w:rFonts w:ascii="Times New Roman" w:hAnsi="Times New Roman"/>
          <w:sz w:val="28"/>
          <w:szCs w:val="28"/>
        </w:rPr>
        <w:t>4. Информация о муниципальной услуге может быть получена: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2) посредством сети «Интернет»:</w:t>
      </w:r>
    </w:p>
    <w:p w:rsidR="007A4535" w:rsidRPr="00153C67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на официальном сайте </w:t>
      </w:r>
      <w:r w:rsidRPr="00153C67">
        <w:rPr>
          <w:rFonts w:ascii="Times New Roman" w:hAnsi="Times New Roman"/>
          <w:sz w:val="28"/>
          <w:szCs w:val="28"/>
        </w:rPr>
        <w:t>Исполкома (http:// agryz.tatarstan.ru);</w:t>
      </w:r>
    </w:p>
    <w:p w:rsidR="007A4535" w:rsidRPr="00153C67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53C67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(«http://uslugi.tatarstan.ru»);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>4) при письменном (в том числе в форме электронного документа) обращении в Исполком.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1.3.5. Информация по вопросам предоставления муниципаль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7A4535" w:rsidRPr="002707CA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1.4.</w:t>
      </w:r>
      <w:r w:rsidRPr="002707CA">
        <w:rPr>
          <w:rFonts w:ascii="Times New Roman" w:hAnsi="Times New Roman"/>
          <w:sz w:val="28"/>
          <w:szCs w:val="28"/>
          <w:lang w:val="en-US"/>
        </w:rPr>
        <w:t> </w:t>
      </w:r>
      <w:r w:rsidRPr="002707CA">
        <w:rPr>
          <w:rFonts w:ascii="Times New Roman" w:hAnsi="Times New Roman"/>
          <w:sz w:val="28"/>
          <w:szCs w:val="28"/>
        </w:rPr>
        <w:t>Предоставление муниципальной услуги осуществляется в соответствии с:</w:t>
      </w:r>
    </w:p>
    <w:p w:rsidR="007A4535" w:rsidRPr="002707CA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 117-ФЗ (Собрание законодательства РФ, 07.08.2000, № 32, ст. 3340) (далее – Налоговый кодекс РФ);</w:t>
      </w:r>
    </w:p>
    <w:p w:rsidR="007A4535" w:rsidRPr="002707CA" w:rsidRDefault="007A4535" w:rsidP="007A4535">
      <w:pPr>
        <w:pStyle w:val="f"/>
        <w:ind w:left="0" w:right="-1" w:firstLine="709"/>
        <w:rPr>
          <w:sz w:val="28"/>
          <w:szCs w:val="28"/>
        </w:rPr>
      </w:pPr>
      <w:r w:rsidRPr="002707CA">
        <w:rPr>
          <w:sz w:val="28"/>
          <w:szCs w:val="28"/>
        </w:rPr>
        <w:t xml:space="preserve">  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7A4535" w:rsidRPr="002707CA" w:rsidRDefault="007A4535" w:rsidP="007A4535">
      <w:pPr>
        <w:suppressAutoHyphens/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sz w:val="28"/>
          <w:szCs w:val="28"/>
        </w:rPr>
        <w:t xml:space="preserve">   </w:t>
      </w:r>
      <w:r w:rsidRPr="002707CA">
        <w:rPr>
          <w:rFonts w:ascii="Times New Roman" w:hAnsi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7A4535" w:rsidRPr="002707CA" w:rsidRDefault="007A4535" w:rsidP="007A4535">
      <w:pPr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ст. 4179, с учетом внесенных изменений); </w:t>
      </w:r>
    </w:p>
    <w:p w:rsidR="007A4535" w:rsidRPr="002707CA" w:rsidRDefault="007A4535" w:rsidP="007A4535">
      <w:pPr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 июня 2009 г.         № 477 «Об утверждении Правил делопроизводства в федеральных органах исполнительной власти» (далее – Правила делопроизводства) (</w:t>
      </w:r>
      <w:r w:rsidRPr="002707CA">
        <w:rPr>
          <w:rFonts w:ascii="Times New Roman" w:hAnsi="Times New Roman"/>
          <w:bCs/>
          <w:sz w:val="28"/>
          <w:szCs w:val="28"/>
        </w:rPr>
        <w:t>Российская газета, 2009, 24 июня,</w:t>
      </w:r>
      <w:r w:rsidRPr="002707CA">
        <w:rPr>
          <w:rFonts w:ascii="Times New Roman" w:hAnsi="Times New Roman"/>
          <w:sz w:val="28"/>
          <w:szCs w:val="28"/>
        </w:rPr>
        <w:t xml:space="preserve"> с учетом внесенных изменений</w:t>
      </w:r>
      <w:r w:rsidRPr="002707CA">
        <w:rPr>
          <w:rFonts w:ascii="Times New Roman" w:hAnsi="Times New Roman"/>
          <w:bCs/>
          <w:sz w:val="28"/>
          <w:szCs w:val="28"/>
        </w:rPr>
        <w:t>);</w:t>
      </w:r>
    </w:p>
    <w:p w:rsidR="007A4535" w:rsidRPr="002707CA" w:rsidRDefault="007A4535" w:rsidP="007A4535">
      <w:pPr>
        <w:suppressAutoHyphens/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</w:p>
    <w:p w:rsidR="007A4535" w:rsidRPr="002707CA" w:rsidRDefault="007A4535" w:rsidP="007A4535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Законом Республики Татарстан </w:t>
      </w:r>
      <w:r w:rsidRPr="002707CA">
        <w:rPr>
          <w:rFonts w:ascii="Times New Roman" w:hAnsi="Times New Roman"/>
          <w:sz w:val="28"/>
          <w:szCs w:val="28"/>
          <w:shd w:val="clear" w:color="auto" w:fill="FFFFFF"/>
        </w:rPr>
        <w:t>от 20 июля 2017 года № 63-ЗРТ</w:t>
      </w:r>
      <w:r w:rsidRPr="001942E9">
        <w:rPr>
          <w:rStyle w:val="apple-converted-space"/>
          <w:rFonts w:ascii="Times New Roman" w:hAnsi="Times New Roman"/>
          <w:sz w:val="28"/>
          <w:szCs w:val="28"/>
          <w:shd w:val="clear" w:color="auto" w:fill="FFFFFF"/>
        </w:rPr>
        <w:t> </w:t>
      </w:r>
      <w:r w:rsidRPr="002707CA">
        <w:rPr>
          <w:rFonts w:ascii="Times New Roman" w:hAnsi="Times New Roman"/>
          <w:sz w:val="28"/>
          <w:szCs w:val="28"/>
          <w:shd w:val="clear" w:color="auto" w:fill="FFFFFF"/>
        </w:rPr>
        <w:t>«Об архивном деле в Республике Татарстан»</w:t>
      </w:r>
      <w:r w:rsidRPr="002707CA">
        <w:rPr>
          <w:rFonts w:ascii="Times New Roman" w:hAnsi="Times New Roman"/>
          <w:sz w:val="28"/>
          <w:szCs w:val="28"/>
        </w:rPr>
        <w:t xml:space="preserve"> (далее - Закон РТ № 63-ЗРТ от 2017 г.)</w:t>
      </w:r>
      <w:r w:rsidRPr="002707CA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Pr="002707CA">
        <w:rPr>
          <w:rFonts w:ascii="Times New Roman" w:hAnsi="Times New Roman"/>
          <w:sz w:val="28"/>
          <w:szCs w:val="28"/>
        </w:rPr>
        <w:t>(Собрание законодательства Республики Татарстан», 25.07.2017, Т 55 (часть I), ст. 2016);</w:t>
      </w:r>
    </w:p>
    <w:p w:rsidR="007A4535" w:rsidRPr="002707CA" w:rsidRDefault="007A4535" w:rsidP="007A4535">
      <w:pPr>
        <w:suppressAutoHyphens/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</w:t>
      </w:r>
      <w:r w:rsidRPr="001942E9">
        <w:rPr>
          <w:rFonts w:ascii="Times New Roman" w:hAnsi="Times New Roman"/>
          <w:sz w:val="28"/>
          <w:szCs w:val="28"/>
          <w:shd w:val="clear" w:color="auto" w:fill="FFFFFF"/>
        </w:rPr>
        <w:t>3</w:t>
      </w:r>
      <w:r w:rsidRPr="002707CA">
        <w:rPr>
          <w:rFonts w:ascii="Times New Roman" w:hAnsi="Times New Roman"/>
          <w:sz w:val="28"/>
          <w:szCs w:val="28"/>
        </w:rPr>
        <w:t xml:space="preserve"> августа, с учетом внесенных изменений);</w:t>
      </w:r>
    </w:p>
    <w:p w:rsidR="007A4535" w:rsidRPr="002707CA" w:rsidRDefault="007A4535" w:rsidP="007A4535">
      <w:pPr>
        <w:suppressAutoHyphens/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>Постановлением Кабинета Министров Республики Татарстан от 09.08.2016      № 541 «Вопросы Государственного комитета Республики Татарстан по архивному делу» (далее - постановление КМ РТ № 541) (Собрание законодательства Республики Татарстан, 2016, № 13, ст. 0384, с учетом внесенных изменений);</w:t>
      </w:r>
    </w:p>
    <w:p w:rsidR="007A4535" w:rsidRPr="002707CA" w:rsidRDefault="007A4535" w:rsidP="007A4535">
      <w:pPr>
        <w:suppressAutoHyphens/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  25 декабря, с учетом внесенных изменений);</w:t>
      </w:r>
    </w:p>
    <w:p w:rsidR="007A4535" w:rsidRPr="002707CA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гламентом передачи архивных документов ликвидируемых организаций в государственные и муниципальные архивы Республики Татарстан, утвержденным распоряжением Кабинета Министров Республики Татарстан от 17.01.2008 № 15-р (далее – Регламент передачи архивных документов);</w:t>
      </w:r>
    </w:p>
    <w:p w:rsidR="007A4535" w:rsidRPr="001762C3" w:rsidRDefault="007A4535" w:rsidP="007A4535">
      <w:pPr>
        <w:suppressAutoHyphens/>
        <w:spacing w:line="240" w:lineRule="auto"/>
        <w:ind w:right="-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1762C3">
        <w:rPr>
          <w:rFonts w:ascii="Times New Roman" w:hAnsi="Times New Roman"/>
          <w:sz w:val="28"/>
          <w:szCs w:val="28"/>
        </w:rPr>
        <w:t>Уставом Совета Агрызского муниципального района Республики Татарстан, утвержденным решением Совета Агрызского муниципальный района Республики Татарстан от 28.01.2015 г. № 39-1.</w:t>
      </w:r>
    </w:p>
    <w:p w:rsidR="007A4535" w:rsidRPr="001762C3" w:rsidRDefault="007A4535" w:rsidP="007A4535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62C3">
        <w:rPr>
          <w:rFonts w:ascii="Times New Roman" w:hAnsi="Times New Roman"/>
          <w:sz w:val="28"/>
          <w:szCs w:val="28"/>
        </w:rPr>
        <w:t>Положением об Исполнительном комитете Агрызского муниципальный района Республики Татарстан, утвержденным решением Совета Агрызского муниципальный района Республики Татарстан от 15.11.2013 г. № 28-2 (далее – Положение об Исполкоме);</w:t>
      </w:r>
    </w:p>
    <w:p w:rsidR="007A4535" w:rsidRPr="001762C3" w:rsidRDefault="007A4535" w:rsidP="007A4535">
      <w:pPr>
        <w:suppressAutoHyphens/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1762C3">
        <w:rPr>
          <w:rFonts w:ascii="Times New Roman" w:hAnsi="Times New Roman"/>
          <w:sz w:val="28"/>
          <w:szCs w:val="28"/>
        </w:rPr>
        <w:t>Положением об архивном отделе Исполнительного комитета Агрызского муниципальный района Республики Татарстан, утвержденным  постановлением Исполкома от 06.02.2018 г. № 50 (далее – Положение об отделе);</w:t>
      </w:r>
    </w:p>
    <w:p w:rsidR="007A4535" w:rsidRPr="001762C3" w:rsidRDefault="007A4535" w:rsidP="007A4535">
      <w:pPr>
        <w:suppressAutoHyphens/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1762C3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постановлением Исполкома от 31.12.2014 г. № 540 (далее – Правила внутреннего трудового распорядка);</w:t>
      </w:r>
    </w:p>
    <w:p w:rsidR="007A4535" w:rsidRPr="002707CA" w:rsidRDefault="007A4535" w:rsidP="007A4535">
      <w:pPr>
        <w:pStyle w:val="ad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         1.5. В настоящем Регламенте используются следующие термины и определения:</w:t>
      </w:r>
    </w:p>
    <w:p w:rsidR="007A4535" w:rsidRPr="002707CA" w:rsidRDefault="007A4535" w:rsidP="007A4535">
      <w:pPr>
        <w:pStyle w:val="ad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           документы по личному составу - архивные документы, отражающие трудовые отношения работника с работодателем;</w:t>
      </w:r>
    </w:p>
    <w:p w:rsidR="007A4535" w:rsidRPr="002707CA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экспертиза ценности документов - 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;</w:t>
      </w:r>
    </w:p>
    <w:p w:rsidR="007A4535" w:rsidRPr="002707CA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2707CA">
        <w:rPr>
          <w:rFonts w:ascii="Times New Roman" w:eastAsia="Calibri" w:hAnsi="Times New Roman"/>
          <w:sz w:val="28"/>
          <w:szCs w:val="28"/>
          <w:lang w:eastAsia="en-US"/>
        </w:rPr>
        <w:t xml:space="preserve">упорядочение архивных документов - комплекс работ по формированию архивных документов в единицы хранения (дела), описанию и оформлению таких единиц хранения (дел) в соответствии с правилами, установленными специально </w:t>
      </w:r>
      <w:r w:rsidRPr="002707CA">
        <w:rPr>
          <w:rFonts w:ascii="Times New Roman" w:eastAsia="Calibri" w:hAnsi="Times New Roman"/>
          <w:sz w:val="28"/>
          <w:szCs w:val="28"/>
          <w:lang w:eastAsia="en-US"/>
        </w:rPr>
        <w:lastRenderedPageBreak/>
        <w:t xml:space="preserve">уполномоченным Правительством Российской Федерации федеральным органом исполнительной власти; </w:t>
      </w:r>
    </w:p>
    <w:p w:rsidR="007A4535" w:rsidRPr="001762C3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</w:t>
      </w:r>
      <w:r>
        <w:rPr>
          <w:rFonts w:ascii="Times New Roman" w:hAnsi="Times New Roman"/>
          <w:sz w:val="28"/>
          <w:szCs w:val="28"/>
        </w:rPr>
        <w:t xml:space="preserve"> </w:t>
      </w:r>
      <w:r w:rsidRPr="002707CA">
        <w:rPr>
          <w:rFonts w:ascii="Times New Roman" w:hAnsi="Times New Roman"/>
          <w:sz w:val="28"/>
          <w:szCs w:val="28"/>
        </w:rPr>
        <w:t xml:space="preserve">210-ФЗ). Заявление заполняется в произвольной форме, по установленному </w:t>
      </w:r>
      <w:r w:rsidRPr="001762C3">
        <w:rPr>
          <w:rFonts w:ascii="Times New Roman" w:hAnsi="Times New Roman"/>
          <w:sz w:val="28"/>
          <w:szCs w:val="28"/>
        </w:rPr>
        <w:t>образцу или на стандартном бланке. Заявление заполняется на стандартном бланке в электронной форме:</w:t>
      </w:r>
    </w:p>
    <w:p w:rsidR="007A4535" w:rsidRPr="001762C3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62C3">
        <w:rPr>
          <w:rFonts w:ascii="Times New Roman" w:hAnsi="Times New Roman"/>
          <w:sz w:val="28"/>
          <w:szCs w:val="28"/>
        </w:rPr>
        <w:t>на официальном сайте Исполкома (http:// agryz.tatarstan.ru);</w:t>
      </w:r>
    </w:p>
    <w:p w:rsidR="007A4535" w:rsidRPr="001762C3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62C3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stan.ru);</w:t>
      </w:r>
    </w:p>
    <w:p w:rsidR="007A4535" w:rsidRPr="002707CA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762C3">
        <w:rPr>
          <w:rFonts w:ascii="Times New Roman" w:hAnsi="Times New Roman"/>
          <w:sz w:val="28"/>
          <w:szCs w:val="28"/>
        </w:rPr>
        <w:t>на Едином портале государственных</w:t>
      </w:r>
      <w:r w:rsidRPr="002707CA">
        <w:rPr>
          <w:rFonts w:ascii="Times New Roman" w:hAnsi="Times New Roman"/>
          <w:sz w:val="28"/>
          <w:szCs w:val="28"/>
        </w:rPr>
        <w:t xml:space="preserve"> и муниципальных услуг (функций) (http://www.gosuslugi.ru/);</w:t>
      </w:r>
    </w:p>
    <w:p w:rsidR="007A4535" w:rsidRPr="002707CA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  <w:sectPr w:rsidR="007A4535" w:rsidRPr="002707CA">
          <w:headerReference w:type="default" r:id="rId73"/>
          <w:pgSz w:w="11906" w:h="16838"/>
          <w:pgMar w:top="1134" w:right="567" w:bottom="1134" w:left="1134" w:header="709" w:footer="709" w:gutter="0"/>
          <w:cols w:space="720"/>
        </w:sectPr>
      </w:pPr>
    </w:p>
    <w:p w:rsidR="007A4535" w:rsidRPr="002707CA" w:rsidRDefault="007A4535" w:rsidP="007A453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707CA">
        <w:rPr>
          <w:rFonts w:ascii="Times New Roman" w:hAnsi="Times New Roman"/>
          <w:b/>
          <w:sz w:val="28"/>
          <w:szCs w:val="28"/>
        </w:rPr>
        <w:lastRenderedPageBreak/>
        <w:t>2. Стандарт предоставления муниципальной услуги</w:t>
      </w:r>
    </w:p>
    <w:p w:rsidR="007A4535" w:rsidRPr="002707CA" w:rsidRDefault="007A4535" w:rsidP="007A4535">
      <w:pPr>
        <w:suppressAutoHyphens/>
        <w:spacing w:after="0" w:line="240" w:lineRule="auto"/>
        <w:ind w:left="720"/>
        <w:jc w:val="center"/>
        <w:rPr>
          <w:rFonts w:ascii="Times New Roman" w:hAnsi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8"/>
        <w:gridCol w:w="5953"/>
        <w:gridCol w:w="4253"/>
      </w:tblGrid>
      <w:tr w:rsidR="007A4535" w:rsidRPr="002707CA" w:rsidTr="007A39DE">
        <w:trPr>
          <w:trHeight w:val="1004"/>
        </w:trPr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535" w:rsidRPr="002707CA" w:rsidRDefault="007A4535" w:rsidP="007A39D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Прием документов по личному составу ликвидируемых организаций на хранение в муниципальный архи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ч 8, 10 ст. 23 Федерального закона № 125-ФЗ; 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п.4.5 Правил работы</w:t>
            </w: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694F">
              <w:rPr>
                <w:rFonts w:ascii="Times New Roman" w:hAnsi="Times New Roman"/>
                <w:sz w:val="28"/>
                <w:szCs w:val="28"/>
                <w:lang w:eastAsia="en-US"/>
              </w:rPr>
              <w:t>Исполнительный комитет Агрызского муниципального района Республики Татарстан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 w:rsidRPr="002707CA">
              <w:rPr>
                <w:rFonts w:ascii="Times New Roman" w:hAnsi="Times New Roman"/>
                <w:sz w:val="28"/>
                <w:szCs w:val="28"/>
              </w:rPr>
              <w:t xml:space="preserve"> Исполнитель муниципальной услуги – Архивный отдел Исполком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Акт приема-передачи архивных документов на хранение (приложение № 1).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Акт составляется в двух экземплярах: один остается в архивном отделе исполнительного комитета </w:t>
            </w:r>
            <w:r w:rsidRPr="00F0694F">
              <w:rPr>
                <w:rFonts w:ascii="Times New Roman" w:hAnsi="Times New Roman"/>
                <w:sz w:val="28"/>
                <w:szCs w:val="28"/>
                <w:lang w:eastAsia="en-US"/>
              </w:rPr>
              <w:t>Агрызского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муниципального района РТ, другой передается заявителю.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В акте указывается: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дата и регистрационный номер акта;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основание передачи архивных документов;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названия передаваемого фонда, организации-сдатчика и организации-приемщика архивных документов;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название и номер описи;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количество экземпляров описи;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- количество единиц хранения, сдаваемых и принимаемых по каждой описи;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итоговая запись общего количества единиц хранения, сдаваемых и принимаемых;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присвоенный номер  фонда.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Акт подписывается должностными лицами, сдающими и принимающими архивные документы, утверждаются руководителями организации-сдатчика и Исполкома (уполномоченного им лица)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абз.7 п.4.4.1 Правил работы</w:t>
            </w: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4.</w:t>
            </w:r>
            <w:r w:rsidRPr="002707CA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Срок предоставления муниципальной услуги устанавливается муниципальным архивом, в пределах срока, установленного федеральным законодательством, в зависимости от количества дел принимаемых на хранение и составляет: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не более 10 дел - 10 дней</w:t>
            </w:r>
            <w:r w:rsidRPr="002707CA">
              <w:rPr>
                <w:rStyle w:val="af3"/>
                <w:sz w:val="28"/>
                <w:szCs w:val="28"/>
                <w:lang w:eastAsia="en-US"/>
              </w:rPr>
              <w:footnoteReference w:id="4"/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;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не более 20 дел - 12 дней;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не более 50 дел - 18 дней;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ри поступлении на хранение свыше  50 дел, срок предоставления муниципальной услуги определяется начальником Отдела, с уведомлением заявителя и не должен 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ревышать срока, установленного федеральным законодательством</w:t>
            </w:r>
            <w:r w:rsidRPr="002707CA">
              <w:rPr>
                <w:rStyle w:val="af3"/>
                <w:sz w:val="28"/>
                <w:szCs w:val="28"/>
                <w:lang w:eastAsia="en-US"/>
              </w:rPr>
              <w:footnoteReference w:id="5"/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5.</w:t>
            </w:r>
            <w:r w:rsidRPr="002707CA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I этап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1. Заявление о предоставлении муниципальной услуги (приложение № 2).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 Документы, удостоверяющие личность или полномочия лица.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3. Копия Устава (положения) организации.  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4. В подтверждение факта ликвидации юридического лица представляется один из документов: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копия решения учредителей о ликвидации;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решение суда, в том числе о признание юридического лица несостоятельным (банкротом);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определение арбитражного суда о завершении конкурсного производства.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5. В подтверждение факта прекращения предпринимательской деятельности представляется один из документов: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копия решения  суда, в том числе о признании несостоятельным (банкротом);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определение арбитражного суда о 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завершении конкурсного производства.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II этап:</w:t>
            </w:r>
          </w:p>
          <w:p w:rsidR="007A4535" w:rsidRPr="002707CA" w:rsidRDefault="007A4535" w:rsidP="007A39DE">
            <w:pPr>
              <w:pStyle w:val="ae"/>
              <w:numPr>
                <w:ilvl w:val="0"/>
                <w:numId w:val="25"/>
              </w:numPr>
              <w:spacing w:after="0" w:line="240" w:lineRule="auto"/>
              <w:ind w:left="0"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Описи дел, документов (в трех экземплярах).</w:t>
            </w:r>
          </w:p>
          <w:p w:rsidR="007A4535" w:rsidRPr="002707CA" w:rsidRDefault="007A4535" w:rsidP="007A39DE">
            <w:pPr>
              <w:pStyle w:val="ae"/>
              <w:numPr>
                <w:ilvl w:val="0"/>
                <w:numId w:val="25"/>
              </w:numPr>
              <w:spacing w:after="0" w:line="240" w:lineRule="auto"/>
              <w:ind w:left="0"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 xml:space="preserve">Историческая справка. </w:t>
            </w:r>
          </w:p>
          <w:p w:rsidR="007A4535" w:rsidRPr="002707CA" w:rsidRDefault="007A4535" w:rsidP="007A39DE">
            <w:pPr>
              <w:pStyle w:val="ae"/>
              <w:numPr>
                <w:ilvl w:val="0"/>
                <w:numId w:val="25"/>
              </w:numPr>
              <w:spacing w:after="0" w:line="240" w:lineRule="auto"/>
              <w:ind w:left="0"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Справка об отсутствии документов, подлежащих передаче в архив в случае, если отдельные виды документов не создавались или были утрачены. Справка должна содержать наименование юридического лица (для граждан-фамилии, имени, отчества) и его почтовый адрес, перечень отсутствующих (утраченных) документов с указанием причин их отсутстви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п.4.4.1 Правил работы;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пп. 3.3., 3.6  Регламента передачи архивных документов</w:t>
            </w: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6.</w:t>
            </w:r>
            <w:r w:rsidRPr="002707CA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Сведения о постановке на учет и (или) снятия с учета российской или иностранной организации в налоговом органе по месту нахождения ее обособленного подразделени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7.</w:t>
            </w:r>
            <w:r w:rsidRPr="002707CA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еречень органов местного самоуправления и их структурных 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Документы, предусмотренные II этапом (пункт 2.5), согласуются Государственным 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комитетом Республики Татарстан по архивному делу (далее – Госкомархив):</w:t>
            </w:r>
          </w:p>
          <w:p w:rsidR="007A4535" w:rsidRPr="002707CA" w:rsidRDefault="007A4535" w:rsidP="007A39DE">
            <w:pPr>
              <w:tabs>
                <w:tab w:val="num" w:pos="0"/>
              </w:tabs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ликвидируемых организаций – источников комплектования муниципального архива согласуются Экспертно-проверочной и методической комиссией Госкомархива (далее – ЭПМК Госкомархива);</w:t>
            </w:r>
          </w:p>
          <w:p w:rsidR="007A4535" w:rsidRPr="002707CA" w:rsidRDefault="007A4535" w:rsidP="007A39DE">
            <w:pPr>
              <w:tabs>
                <w:tab w:val="num" w:pos="0"/>
              </w:tabs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других ликвидируемых организаций - Экспертной комиссией Государственного архива документов по личному составу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2707CA" w:rsidRDefault="007A4535" w:rsidP="007A39DE">
            <w:pPr>
              <w:widowControl w:val="0"/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napToGrid w:val="0"/>
                <w:sz w:val="28"/>
                <w:szCs w:val="28"/>
                <w:lang w:eastAsia="en-US"/>
              </w:rPr>
            </w:pP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1. Подача документов ненадлежащим лицом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 Несоответствие представленных документов перечню документов, указанных в п. 2.5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2.9.</w:t>
            </w:r>
            <w:r w:rsidRPr="002707CA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2707CA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Оснований для приостановления: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1. Не предоставление Заявителем (его представителем) документации в Отдел в определенные абзацем 3 пункта3.3.4., абзацем 1 пункта3.3.9., абзацем 2 пункта 3.3.12</w:t>
            </w:r>
            <w:r w:rsidRPr="002707CA">
              <w:rPr>
                <w:rFonts w:ascii="Times New Roman" w:hAnsi="Times New Roman"/>
                <w:i/>
                <w:sz w:val="28"/>
                <w:szCs w:val="28"/>
              </w:rPr>
              <w:t>.</w:t>
            </w:r>
            <w:r w:rsidRPr="002707CA">
              <w:rPr>
                <w:rFonts w:ascii="Times New Roman" w:hAnsi="Times New Roman"/>
                <w:sz w:val="28"/>
                <w:szCs w:val="28"/>
              </w:rPr>
              <w:t> Регламента сроки.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 Невыполнение требований Правил работы  об упорядочении документов.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 xml:space="preserve">3. Обнаружение при  приеме в Отдел документов в соответствии с п. 3.3.13. Регламента на хранение документов на </w:t>
            </w:r>
            <w:r w:rsidRPr="002707CA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бумажной основе, подверженных поражению биологическими вредителями (насекомые, активная плесень), с повреждениями бумаги и текста и при несоблюдении организацией требований к оформлению дел, изложенных в Правилах работы архивов организаций. </w:t>
            </w:r>
          </w:p>
          <w:p w:rsidR="007A4535" w:rsidRPr="002707CA" w:rsidRDefault="007A4535" w:rsidP="007A39DE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 xml:space="preserve">Основания для отказа: 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Передача документов по личному составу и временного срока хранения действующих организаций и при наличии правопреемник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.10 ст.23 Федерального закона № 125-ФЗ;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.4.4.1  Правил работы; 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пп. 3.5, 3.6, 3.7 Регламента передачи архивных документов</w:t>
            </w: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3 ст. 15 Федерального закона № 125-ФЗ; 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3 ст. 15 Федерального закона № 125-ФЗ; 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1 ст. 8 Федерального закона № 210-ФЗ </w:t>
            </w: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2. Максимальный срок ожидания в очереди при подаче запроса о предоставлении муниципальной услуги и при получении результата 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редоставления таких услуг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. 16 ч. </w:t>
            </w:r>
            <w:r w:rsidRPr="002707CA">
              <w:rPr>
                <w:rFonts w:ascii="Times New Roman" w:hAnsi="Times New Roman"/>
                <w:sz w:val="28"/>
                <w:szCs w:val="28"/>
                <w:lang w:val="en-US" w:eastAsia="en-US"/>
              </w:rPr>
              <w:t>IV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4. Требования к помещениям, в которых предоставляется муниципальная услуга 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Style w:val="af6"/>
                <w:rFonts w:ascii="Times New Roman" w:hAnsi="Times New Roman"/>
                <w:b w:val="0"/>
                <w:sz w:val="28"/>
                <w:szCs w:val="28"/>
              </w:rPr>
            </w:pPr>
            <w:r w:rsidRPr="002707CA">
              <w:rPr>
                <w:rStyle w:val="af6"/>
                <w:rFonts w:ascii="Times New Roman" w:hAnsi="Times New Roman"/>
                <w:sz w:val="28"/>
                <w:szCs w:val="28"/>
              </w:rPr>
              <w:t>Присутственное место оборудовано: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Style w:val="af6"/>
                <w:rFonts w:ascii="Times New Roman" w:hAnsi="Times New Roman"/>
                <w:b w:val="0"/>
                <w:sz w:val="28"/>
                <w:szCs w:val="28"/>
              </w:rPr>
            </w:pPr>
            <w:r w:rsidRPr="002707CA">
              <w:rPr>
                <w:rStyle w:val="af6"/>
                <w:rFonts w:ascii="Times New Roman" w:hAnsi="Times New Roman"/>
                <w:sz w:val="28"/>
                <w:szCs w:val="28"/>
              </w:rPr>
              <w:t>информационными стендами;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firstLine="176"/>
              <w:jc w:val="both"/>
              <w:rPr>
                <w:rStyle w:val="af6"/>
                <w:rFonts w:ascii="Times New Roman" w:hAnsi="Times New Roman"/>
                <w:b w:val="0"/>
                <w:sz w:val="28"/>
                <w:szCs w:val="28"/>
              </w:rPr>
            </w:pPr>
            <w:r w:rsidRPr="002707CA">
              <w:rPr>
                <w:rStyle w:val="af6"/>
                <w:rFonts w:ascii="Times New Roman" w:hAnsi="Times New Roman"/>
                <w:sz w:val="28"/>
                <w:szCs w:val="28"/>
              </w:rPr>
              <w:t>системой кондиционирования воздуха;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Style w:val="af6"/>
                <w:rFonts w:ascii="Times New Roman" w:hAnsi="Times New Roman"/>
                <w:b w:val="0"/>
                <w:sz w:val="28"/>
                <w:szCs w:val="28"/>
              </w:rPr>
            </w:pPr>
            <w:r w:rsidRPr="002707CA">
              <w:rPr>
                <w:rStyle w:val="af6"/>
                <w:rFonts w:ascii="Times New Roman" w:hAnsi="Times New Roman"/>
                <w:sz w:val="28"/>
                <w:szCs w:val="28"/>
              </w:rPr>
              <w:t>противопожарной системой и системой пожаротушения</w:t>
            </w:r>
          </w:p>
          <w:p w:rsidR="007A4535" w:rsidRPr="002707CA" w:rsidRDefault="007A4535" w:rsidP="007A39DE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07CA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A4535" w:rsidRPr="002707CA" w:rsidRDefault="007A4535" w:rsidP="007A39DE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vertAlign w:val="superscript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15. Показатели доступности и качества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расположенность помещения архивного отдела исполкома в зоне доступности общественного транспорта;</w:t>
            </w:r>
          </w:p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</w:t>
            </w:r>
            <w:r w:rsidRPr="002707CA">
              <w:rPr>
                <w:rFonts w:ascii="Times New Roman" w:hAnsi="Times New Roman"/>
                <w:sz w:val="28"/>
                <w:szCs w:val="28"/>
              </w:rPr>
              <w:lastRenderedPageBreak/>
              <w:t>стендах, информационных ресурсах архивного отдела исполкома в сети «Интернет», на Едином портале государственных и муниципальных услуг.</w:t>
            </w:r>
          </w:p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A4535" w:rsidRPr="002707CA" w:rsidRDefault="007A4535" w:rsidP="007A39D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16. Особенности предоставления муниципальной  услуги в электронной форме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D245FB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245FB">
              <w:rPr>
                <w:rFonts w:ascii="Times New Roman" w:hAnsi="Times New Roman"/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7A4535" w:rsidRPr="00D245FB" w:rsidRDefault="007A4535" w:rsidP="007A39DE">
            <w:pPr>
              <w:tabs>
                <w:tab w:val="num" w:pos="0"/>
              </w:tabs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D245FB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Заявление о предоставлении муниципальной </w:t>
            </w:r>
            <w:r w:rsidRPr="00D245FB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услуги может быть направлено в форме электронного документа по электронному адресу:</w:t>
            </w:r>
          </w:p>
          <w:p w:rsidR="007A4535" w:rsidRPr="00D245FB" w:rsidRDefault="007A4535" w:rsidP="007A39DE">
            <w:pPr>
              <w:tabs>
                <w:tab w:val="num" w:pos="0"/>
              </w:tabs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val="en-US" w:eastAsia="en-US"/>
              </w:rPr>
            </w:pPr>
            <w:r w:rsidRPr="00D245FB">
              <w:rPr>
                <w:rFonts w:ascii="Times New Roman" w:hAnsi="Times New Roman"/>
                <w:sz w:val="28"/>
                <w:szCs w:val="28"/>
                <w:lang w:val="en-US" w:eastAsia="en-US"/>
              </w:rPr>
              <w:t xml:space="preserve">E-mal: </w:t>
            </w:r>
            <w:r w:rsidRPr="00D245FB">
              <w:rPr>
                <w:rFonts w:ascii="Times New Roman" w:hAnsi="Times New Roman"/>
                <w:sz w:val="26"/>
                <w:szCs w:val="26"/>
                <w:lang w:val="en-US"/>
              </w:rPr>
              <w:t>Arhiv.Agryz@tatar.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ч. 1 ст. 19 Федерального закона № 210-Ф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trike/>
                <w:sz w:val="28"/>
                <w:szCs w:val="28"/>
                <w:lang w:eastAsia="en-US"/>
              </w:rPr>
            </w:pPr>
          </w:p>
        </w:tc>
      </w:tr>
      <w:tr w:rsidR="007A4535" w:rsidRPr="002707CA" w:rsidTr="007A39DE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D245FB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245FB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2707CA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ст. 14 Федерального закона № 210-ФЗ;</w:t>
            </w:r>
          </w:p>
          <w:p w:rsidR="007A4535" w:rsidRPr="002707CA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</w:tbl>
    <w:p w:rsidR="007A4535" w:rsidRPr="002707CA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  <w:sectPr w:rsidR="007A4535" w:rsidRPr="002707CA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(действий) в многофункциональных центрах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A4535" w:rsidRPr="002707CA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A4535" w:rsidRPr="002707CA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2707CA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1.1. предоставления муниципальной услуги по приему документов по личному составу ликвидируемых организаций на хранение в муниципальный архив включает в себя следующие процедуры:</w:t>
      </w:r>
    </w:p>
    <w:p w:rsidR="007A4535" w:rsidRPr="002707CA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7A4535" w:rsidRPr="002707CA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7A4535" w:rsidRPr="002707CA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) направление межведомственных запросов;</w:t>
      </w:r>
    </w:p>
    <w:p w:rsidR="007A4535" w:rsidRPr="002707CA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4) организация приема документов по личному составу ликвидируемых организаций на хранение в муниципальный архив;</w:t>
      </w:r>
    </w:p>
    <w:p w:rsidR="007A4535" w:rsidRPr="002707CA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7A4535" w:rsidRPr="002707CA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 3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7A4535" w:rsidRPr="002707CA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7A4535" w:rsidRPr="002707CA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2707CA" w:rsidRDefault="007A4535" w:rsidP="007A453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письменно, в том числе по электронной почте, для получения консультаций о порядке получения муниципальной услуги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3. Прием документов по личному составу ликвидируемых организаций на хранение в муниципальный архив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 (приложение № 1) с приложением указанных в пункте 2.5. настоящего Регламента документов (I этап). 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и направлении заявления в электронной форме прилагаются сканированные копии запрашиваемых документов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>3.3.2. При направлении заявления в электронной форме специалист исполкома, отвечающий за работу с документами, поступающими через Интернет–приемную, регистрирует поступившее заявление и направляет в электронном виде в Отдел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2707CA">
        <w:rPr>
          <w:rFonts w:ascii="Times New Roman" w:hAnsi="Times New Roman"/>
          <w:bCs/>
          <w:sz w:val="28"/>
          <w:szCs w:val="28"/>
        </w:rPr>
        <w:t>в течение одного дня с момента поступления запроса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3.3. Специалист Отдела, ведущий прием заявлений, осуществляет: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ием заявления и документов согласно п. 2.5. (I этап) настоящего регламента;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гистрацию заявления в журнале регистрации заявлений;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документов, указанных в пункте 2.8 настоящего Регламента, специалист Отдела: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при направлении заявления заявителем в электронной форме уведомляет заявителя в электронной форме о дате приема заявления и присвоенном входящем номере. 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 Отдела в зависимости от способа подачи заявления уведомляет его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документы, возвращенные заявителю.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3.3.4. Формирование и направление межведомственных запросов в органы, участвующие в предоставлении муниципальной услуги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3.4.4.1 Специалист 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  <w:lang w:eastAsia="en-US"/>
        </w:rPr>
        <w:t>Сведения о постановке на учет и (или) снятия с учета российской или иностранной организации в налоговом органе по месту нахождения ее обособленного подразделения.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Результат процедуры: направленный запросы. 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3.4.4.2. Специалисты поставщиков данных на основании запроса, поступившего через систему межведомственного электронного взаимодействия, </w:t>
      </w:r>
      <w:r w:rsidRPr="002707CA">
        <w:rPr>
          <w:rFonts w:ascii="Times New Roman" w:hAnsi="Times New Roman" w:cs="Times New Roman"/>
          <w:sz w:val="28"/>
          <w:szCs w:val="28"/>
        </w:rPr>
        <w:lastRenderedPageBreak/>
        <w:t>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3.5. Специалист Отдела  осуществляет проверку сведений, содержащихся в документах, представленных заявителем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В случае выявления оснований для отказа в предоставлении муниципальной услуги, предусмотренных пунктом 2.9.</w:t>
      </w:r>
      <w:r w:rsidRPr="002707CA">
        <w:rPr>
          <w:rFonts w:ascii="Times New Roman" w:hAnsi="Times New Roman"/>
          <w:sz w:val="28"/>
          <w:szCs w:val="28"/>
          <w:lang w:val="en-US"/>
        </w:rPr>
        <w:t> </w:t>
      </w:r>
      <w:r w:rsidRPr="002707CA">
        <w:rPr>
          <w:rFonts w:ascii="Times New Roman" w:hAnsi="Times New Roman"/>
          <w:sz w:val="28"/>
          <w:szCs w:val="28"/>
        </w:rPr>
        <w:t xml:space="preserve">настоящего регламента, в зависимости от способа подачи заявления письменно извещает об этом заявителя. 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по результатам рассмотрения заявления извещает заявителя о сроках заключения договора о принятии документов от ликвидируемой негосударственной организации</w:t>
      </w:r>
      <w:r w:rsidRPr="002707CA">
        <w:rPr>
          <w:rFonts w:ascii="Times New Roman" w:hAnsi="Times New Roman" w:cs="Times New Roman"/>
          <w:b/>
          <w:sz w:val="28"/>
          <w:szCs w:val="28"/>
        </w:rPr>
        <w:t>.</w:t>
      </w:r>
    </w:p>
    <w:p w:rsidR="007A4535" w:rsidRPr="002707CA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Дата предоставления документов, предусмотренных пунктом 2.5. (II этап) настоящего Регламента, устанавливается с учетом сроков подписания договора, определенных пунктом 3.5. настоящего Регламента. 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ы: переданная заявителю информация о дате представления документов или извещение заявителя об отказе в предоставлении муниципальной услуги.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3.6. Специалист Отдела по результатам рассмотрения заявления и документов подготавливает и направляет на согласование начальнику отдела проект договора о передаче архивных документов на хранение в муниципальный архив (далее – Договор).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ы: направленный на согласование начальнику отдела проект Договора.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3.7. Начальник Отдела рассматривает проект Договора, визирует и направляет юристу исполкома. 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олучения проекта Договора.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 xml:space="preserve">Результат процедуры: направленный юристу исполкома на согласование проект Договора. 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3.8.  Юрист исполкома в порядке очередности поступления рассматривает проект Договора, согласовывает и направляет на подпись руководителю исполкома. 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В случае наличия существенных замечаний возвращает Договор на доработку с письменным указанием недоработок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 одного дня с момента окончания предыдущей процедуры.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ы: направленный на подпись руководителю  исполкома или возвращенный на доработку начальнику Отдела проект Договора.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3.9. Руководитель исполкома в порядке очередности поступления подписывает Договор и направляет его начальнику Отдела для передачи заявителю. 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ы: подписанный руководителем исполкома Договор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3.10. Специалист Отдела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 Договор или направляет Договор заявителю по почте простым письмом, уведомляет заявителя о сроках предоставления Договора и документов в соответствии с п. 2.5. (II этап)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получения подписанного руководителем исполкома  Договора.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Результат процедуры: направленный заявителю для подписания Договор, уведомление заявителя о сроках предоставления Договора и документов.   </w:t>
      </w:r>
    </w:p>
    <w:p w:rsidR="007A4535" w:rsidRPr="002707CA" w:rsidRDefault="007A4535" w:rsidP="007A4535">
      <w:pPr>
        <w:pStyle w:val="1"/>
        <w:spacing w:before="0" w:line="240" w:lineRule="auto"/>
        <w:ind w:firstLine="709"/>
        <w:jc w:val="both"/>
        <w:rPr>
          <w:rFonts w:ascii="Times New Roman" w:hAnsi="Times New Roman"/>
          <w:b w:val="0"/>
        </w:rPr>
      </w:pPr>
      <w:r w:rsidRPr="002707CA">
        <w:rPr>
          <w:rFonts w:ascii="Times New Roman" w:hAnsi="Times New Roman"/>
          <w:b w:val="0"/>
        </w:rPr>
        <w:t>3.3.11. Заявитель (его представитель) лично на бумажном носителе либо по почте заказным почтовым отправлением с уведомлением о вручении подает (направляет) Договор и документы в соответствии с п. 2.5. (II этап)</w:t>
      </w:r>
    </w:p>
    <w:p w:rsidR="007A4535" w:rsidRPr="002707CA" w:rsidRDefault="007A4535" w:rsidP="007A4535">
      <w:pPr>
        <w:pStyle w:val="1"/>
        <w:spacing w:before="0" w:line="240" w:lineRule="auto"/>
        <w:ind w:firstLine="709"/>
        <w:jc w:val="both"/>
        <w:rPr>
          <w:rFonts w:ascii="Times New Roman" w:hAnsi="Times New Roman"/>
          <w:b w:val="0"/>
        </w:rPr>
      </w:pPr>
      <w:r w:rsidRPr="002707CA">
        <w:rPr>
          <w:rFonts w:ascii="Times New Roman" w:hAnsi="Times New Roman"/>
          <w:b w:val="0"/>
        </w:rPr>
        <w:t>3.3.12. Специалист Отдела осуществляет проверку:</w:t>
      </w:r>
    </w:p>
    <w:p w:rsidR="007A4535" w:rsidRPr="002707CA" w:rsidRDefault="007A4535" w:rsidP="007A4535">
      <w:pPr>
        <w:pStyle w:val="1"/>
        <w:spacing w:before="0" w:line="240" w:lineRule="auto"/>
        <w:ind w:firstLine="709"/>
        <w:jc w:val="both"/>
        <w:rPr>
          <w:rFonts w:ascii="Times New Roman" w:hAnsi="Times New Roman"/>
          <w:b w:val="0"/>
        </w:rPr>
      </w:pPr>
      <w:r w:rsidRPr="002707CA">
        <w:rPr>
          <w:rFonts w:ascii="Times New Roman" w:hAnsi="Times New Roman"/>
          <w:b w:val="0"/>
        </w:rPr>
        <w:t>полноты состава документов;</w:t>
      </w:r>
    </w:p>
    <w:p w:rsidR="007A4535" w:rsidRPr="002707CA" w:rsidRDefault="007A4535" w:rsidP="007A4535">
      <w:pPr>
        <w:pStyle w:val="1"/>
        <w:spacing w:before="0" w:line="240" w:lineRule="auto"/>
        <w:ind w:firstLine="709"/>
        <w:jc w:val="both"/>
        <w:rPr>
          <w:rFonts w:ascii="Times New Roman" w:hAnsi="Times New Roman"/>
          <w:b w:val="0"/>
        </w:rPr>
      </w:pPr>
      <w:r w:rsidRPr="002707CA">
        <w:rPr>
          <w:rFonts w:ascii="Times New Roman" w:hAnsi="Times New Roman"/>
          <w:b w:val="0"/>
        </w:rPr>
        <w:t>комплектности документов;</w:t>
      </w:r>
    </w:p>
    <w:p w:rsidR="007A4535" w:rsidRPr="002707CA" w:rsidRDefault="007A4535" w:rsidP="007A4535">
      <w:pPr>
        <w:pStyle w:val="1"/>
        <w:spacing w:before="0" w:line="240" w:lineRule="auto"/>
        <w:ind w:firstLine="709"/>
        <w:jc w:val="both"/>
        <w:rPr>
          <w:rFonts w:ascii="Times New Roman" w:hAnsi="Times New Roman"/>
          <w:b w:val="0"/>
        </w:rPr>
      </w:pPr>
      <w:r w:rsidRPr="002707CA">
        <w:rPr>
          <w:rFonts w:ascii="Times New Roman" w:hAnsi="Times New Roman"/>
          <w:b w:val="0"/>
        </w:rPr>
        <w:t>соответствия документов установленным формам;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составляет и представляет начальнику Отдела на подпись заключение муниципального архива для направления на рассмотрение ЭПМК Госкомархива  документов;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направляет на рассмотрение ЭПМК Госкомархива документы с заключениями муниципального архива 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В случае наличия замечаний, возвращает документы заявителю для внесения исправлений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двух дней с момента поступления документов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>Результат процедур: направленные на согласование в Управление</w:t>
      </w:r>
      <w:r w:rsidRPr="002707CA">
        <w:rPr>
          <w:rStyle w:val="af3"/>
          <w:sz w:val="28"/>
          <w:szCs w:val="28"/>
        </w:rPr>
        <w:footnoteReference w:id="6"/>
      </w:r>
      <w:r w:rsidRPr="002707CA">
        <w:rPr>
          <w:rFonts w:ascii="Times New Roman" w:hAnsi="Times New Roman"/>
          <w:sz w:val="28"/>
          <w:szCs w:val="28"/>
        </w:rPr>
        <w:t xml:space="preserve"> или возвращенные заявителю для исправления документы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3.13. Специалист Отдела после поступления из Госкомархива документов,  информирует заявителя о принятом решении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       В случае согласования Управлением документов, извещает заявителя о дате представления документов на хранение.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В случае отказа ЭПМК Госкомархива в согласовании документов вручает представителю заявителя лично или направляет по почте заявителю документы с письменным указанием ЭПМК Госкомархива  причины отказа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документов из Госкомархива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: извещение заявителя о дате представления документов на хранение или об отказе Госкомархива в согласовании документов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3.14. Специалист Отдела при  приеме документов на хранение осуществляет сверку фактического наличия дел с описью, проверку состояния упорядочения документов, физическое и санитарно-гигиеническое состояние дел.  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При обнаружении документов на бумажной основе, подверженных поражению биологическими вредителями (насекомые, активная плесень), с повреждениями бумаги и текста и при несоблюдении организацией требований к оформлению дел, изложенных в Правилах работы архивов организаций, составляется акт произвольной формы, отражающий характер дефектов и меры по их устранению. Документы, подверженные физическим дефектам, в течение двух дней с момента составления акта, возвращаются организации для устранения дефектов. 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о результатам проверки составляет акт приема-передачи документов (далее – акт) на хранение в двух экземплярах (приложение №2). Акт подписывается заявителем. Один экземпляр подписанного акта передается заявителю. Поступившие документы передаются в хранилище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зависимости от количества поступающих дел на хранение: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е более 10 дел - 2 дня;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е более 20 дел - 4 дня;</w:t>
      </w:r>
    </w:p>
    <w:p w:rsidR="007A4535" w:rsidRPr="002707CA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не более 50 дел - 10 дней. 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При поступлении на хранение свыше  50 дел, срок предоставления муниципальной услуги определяется начальником Отдела и не должен превышать срока, установленного федеральным законодательством. Заявитель о сроке </w:t>
      </w:r>
      <w:r w:rsidRPr="002707CA">
        <w:rPr>
          <w:rFonts w:ascii="Times New Roman" w:hAnsi="Times New Roman"/>
          <w:sz w:val="28"/>
          <w:szCs w:val="28"/>
        </w:rPr>
        <w:lastRenderedPageBreak/>
        <w:t>предоставления услуги уведомляется в течение двух дней с момента поступления документов.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: выданный заявителю акт приема-передачи документов</w:t>
      </w:r>
    </w:p>
    <w:p w:rsidR="007A4535" w:rsidRPr="002707CA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4. Предоставление муниципальной услуги через МФЦ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4.1.  Заявитель вправе обратиться для получения муниципальной услуги в МФЦ. 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4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4.3. При поступлении документов из МФЦ на получение муниципальной услуги, процедуры осуществляются в соответствии с пунктами 3.3 настоящего Регламента. Результат муниципальной услуги направляется в МФЦ.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2707CA"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</w:t>
      </w:r>
      <w:r>
        <w:rPr>
          <w:rFonts w:ascii="Times New Roman" w:hAnsi="Times New Roman"/>
          <w:sz w:val="28"/>
          <w:szCs w:val="28"/>
        </w:rPr>
        <w:t>Агрызского</w:t>
      </w:r>
      <w:r w:rsidRPr="002707CA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 представляются справки о результатах предоставления муниципальной услуги.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</w:t>
      </w:r>
      <w:r>
        <w:rPr>
          <w:rFonts w:ascii="Times New Roman" w:hAnsi="Times New Roman"/>
          <w:sz w:val="28"/>
          <w:szCs w:val="28"/>
        </w:rPr>
        <w:t xml:space="preserve">ляющий </w:t>
      </w:r>
      <w:r w:rsidRPr="002707CA">
        <w:rPr>
          <w:rFonts w:ascii="Times New Roman" w:hAnsi="Times New Roman"/>
          <w:sz w:val="28"/>
          <w:szCs w:val="28"/>
        </w:rPr>
        <w:t xml:space="preserve">делами исполкома  </w:t>
      </w:r>
      <w:r>
        <w:rPr>
          <w:rFonts w:ascii="Times New Roman" w:hAnsi="Times New Roman"/>
          <w:sz w:val="28"/>
          <w:szCs w:val="28"/>
        </w:rPr>
        <w:t>Агрызского</w:t>
      </w:r>
      <w:r w:rsidRPr="002707CA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.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4.4. Начальник архивного отдела исполкома </w:t>
      </w:r>
      <w:r>
        <w:rPr>
          <w:rFonts w:ascii="Times New Roman" w:hAnsi="Times New Roman"/>
          <w:sz w:val="28"/>
          <w:szCs w:val="28"/>
        </w:rPr>
        <w:t>Агрызского</w:t>
      </w:r>
      <w:r w:rsidRPr="002707CA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 несет ответственность за несвоевременное рассмотрение обращений заявителей.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архивного отдела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4535" w:rsidRPr="002707CA" w:rsidRDefault="007A4535" w:rsidP="007A4535">
      <w:pPr>
        <w:spacing w:after="0" w:line="240" w:lineRule="auto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7A4535" w:rsidRPr="00C538E2" w:rsidRDefault="007A4535" w:rsidP="007A4535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538E2">
        <w:rPr>
          <w:rFonts w:ascii="Times New Roman" w:hAnsi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C538E2">
        <w:rPr>
          <w:rFonts w:ascii="Times New Roman" w:hAnsi="Times New Roman"/>
          <w:b/>
          <w:sz w:val="28"/>
          <w:szCs w:val="28"/>
        </w:rPr>
        <w:t>муниципальную</w:t>
      </w:r>
      <w:r w:rsidRPr="00C538E2">
        <w:rPr>
          <w:rFonts w:ascii="Times New Roman" w:hAnsi="Times New Roman"/>
          <w:b/>
          <w:bCs/>
          <w:sz w:val="28"/>
          <w:szCs w:val="28"/>
        </w:rPr>
        <w:t xml:space="preserve"> услугу, а также их должностных лиц, муниципальных служащих, </w:t>
      </w:r>
      <w:r w:rsidRPr="00C538E2">
        <w:rPr>
          <w:rFonts w:ascii="Times New Roman" w:hAnsi="Times New Roman"/>
          <w:b/>
          <w:sz w:val="28"/>
          <w:szCs w:val="28"/>
        </w:rPr>
        <w:t>многофункционального центра, работника многофункционального центра, а также организаций, осуществляющих функции по предоставлению муниципальных услуг, или их работников</w:t>
      </w:r>
    </w:p>
    <w:p w:rsidR="007A4535" w:rsidRPr="00C538E2" w:rsidRDefault="007A4535" w:rsidP="007A4535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7A4535" w:rsidRPr="00EC0280" w:rsidRDefault="007A4535" w:rsidP="007A4535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Отдела, участвующих в предоставлении муниципальной услуги, в Отдел или в Совет муниципального образования.</w:t>
      </w:r>
    </w:p>
    <w:p w:rsidR="007A4535" w:rsidRPr="00EC0280" w:rsidRDefault="007A4535" w:rsidP="007A4535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C0280">
        <w:rPr>
          <w:rFonts w:ascii="Times New Roman" w:hAnsi="Times New Roman"/>
          <w:bCs/>
          <w:sz w:val="28"/>
          <w:szCs w:val="28"/>
        </w:rPr>
        <w:t xml:space="preserve">1) нарушение срока регистрации запроса о предоставлении </w:t>
      </w:r>
      <w:r w:rsidRPr="00EC0280">
        <w:rPr>
          <w:rFonts w:ascii="Times New Roman" w:hAnsi="Times New Roman"/>
          <w:sz w:val="28"/>
          <w:szCs w:val="28"/>
        </w:rPr>
        <w:t xml:space="preserve">муниципальной </w:t>
      </w:r>
      <w:r w:rsidRPr="00EC0280">
        <w:rPr>
          <w:rFonts w:ascii="Times New Roman" w:hAnsi="Times New Roman"/>
          <w:bCs/>
          <w:sz w:val="28"/>
          <w:szCs w:val="28"/>
        </w:rPr>
        <w:t xml:space="preserve">услуги, запроса, указанного в </w:t>
      </w:r>
      <w:hyperlink r:id="rId74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статье 15.1</w:t>
        </w:r>
      </w:hyperlink>
      <w:r w:rsidRPr="00EC0280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EC0280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EC0280">
        <w:rPr>
          <w:rFonts w:ascii="Times New Roman" w:hAnsi="Times New Roman"/>
          <w:bCs/>
          <w:sz w:val="28"/>
          <w:szCs w:val="28"/>
        </w:rPr>
        <w:t>;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C0280">
        <w:rPr>
          <w:rFonts w:ascii="Times New Roman" w:hAnsi="Times New Roman"/>
          <w:bCs/>
          <w:sz w:val="28"/>
          <w:szCs w:val="28"/>
        </w:rPr>
        <w:t xml:space="preserve">2) нарушение срока предоставления </w:t>
      </w:r>
      <w:r w:rsidRPr="00EC0280">
        <w:rPr>
          <w:rFonts w:ascii="Times New Roman" w:hAnsi="Times New Roman"/>
          <w:sz w:val="28"/>
          <w:szCs w:val="28"/>
        </w:rPr>
        <w:t>муниципальной</w:t>
      </w:r>
      <w:r w:rsidRPr="00EC0280">
        <w:rPr>
          <w:rFonts w:ascii="Times New Roman" w:hAnsi="Times New Roman"/>
          <w:bCs/>
          <w:sz w:val="28"/>
          <w:szCs w:val="28"/>
        </w:rPr>
        <w:t xml:space="preserve"> услуг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услуг в полном объеме в порядке, определенном </w:t>
      </w:r>
      <w:hyperlink r:id="rId75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3 статьи 16</w:t>
        </w:r>
      </w:hyperlink>
      <w:r w:rsidRPr="00EC0280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EC0280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EC0280">
        <w:rPr>
          <w:rFonts w:ascii="Times New Roman" w:hAnsi="Times New Roman"/>
          <w:bCs/>
          <w:sz w:val="28"/>
          <w:szCs w:val="28"/>
        </w:rPr>
        <w:t>;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C0280">
        <w:rPr>
          <w:rFonts w:ascii="Times New Roman" w:hAnsi="Times New Roman"/>
          <w:bCs/>
          <w:sz w:val="28"/>
          <w:szCs w:val="28"/>
        </w:rPr>
        <w:lastRenderedPageBreak/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</w:t>
      </w:r>
      <w:r w:rsidRPr="00EC0280">
        <w:rPr>
          <w:rFonts w:ascii="Times New Roman" w:hAnsi="Times New Roman"/>
          <w:sz w:val="28"/>
          <w:szCs w:val="28"/>
        </w:rPr>
        <w:t xml:space="preserve">муниципальной </w:t>
      </w:r>
      <w:r w:rsidRPr="00EC0280">
        <w:rPr>
          <w:rFonts w:ascii="Times New Roman" w:hAnsi="Times New Roman"/>
          <w:bCs/>
          <w:sz w:val="28"/>
          <w:szCs w:val="28"/>
        </w:rPr>
        <w:t>услуги;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C0280">
        <w:rPr>
          <w:rFonts w:ascii="Times New Roman" w:hAnsi="Times New Roman"/>
          <w:bCs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</w:t>
      </w:r>
      <w:r w:rsidRPr="00EC0280">
        <w:rPr>
          <w:rFonts w:ascii="Times New Roman" w:hAnsi="Times New Roman"/>
          <w:sz w:val="28"/>
          <w:szCs w:val="28"/>
        </w:rPr>
        <w:t>муниципальной</w:t>
      </w:r>
      <w:r w:rsidRPr="00EC0280">
        <w:rPr>
          <w:rFonts w:ascii="Times New Roman" w:hAnsi="Times New Roman"/>
          <w:bCs/>
          <w:sz w:val="28"/>
          <w:szCs w:val="28"/>
        </w:rPr>
        <w:t xml:space="preserve"> услуги, у заявителя;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C0280">
        <w:rPr>
          <w:rFonts w:ascii="Times New Roman" w:hAnsi="Times New Roman"/>
          <w:bCs/>
          <w:sz w:val="28"/>
          <w:szCs w:val="28"/>
        </w:rPr>
        <w:t xml:space="preserve">5) отказ в предоставлении </w:t>
      </w:r>
      <w:r w:rsidRPr="00EC0280">
        <w:rPr>
          <w:rFonts w:ascii="Times New Roman" w:hAnsi="Times New Roman"/>
          <w:sz w:val="28"/>
          <w:szCs w:val="28"/>
        </w:rPr>
        <w:t>муниципальной</w:t>
      </w:r>
      <w:r w:rsidRPr="00EC0280">
        <w:rPr>
          <w:rFonts w:ascii="Times New Roman" w:hAnsi="Times New Roman"/>
          <w:bCs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</w:t>
      </w:r>
      <w:r w:rsidRPr="00EC0280">
        <w:rPr>
          <w:rFonts w:ascii="Times New Roman" w:hAnsi="Times New Roman"/>
          <w:sz w:val="28"/>
          <w:szCs w:val="28"/>
        </w:rPr>
        <w:t>государственны</w:t>
      </w:r>
      <w:r w:rsidRPr="00EC0280">
        <w:rPr>
          <w:rFonts w:ascii="Times New Roman" w:hAnsi="Times New Roman"/>
          <w:bCs/>
          <w:sz w:val="28"/>
          <w:szCs w:val="28"/>
        </w:rPr>
        <w:t xml:space="preserve">х услуг в полном объеме в порядке, определенном </w:t>
      </w:r>
      <w:hyperlink r:id="rId76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3 статьи 16</w:t>
        </w:r>
      </w:hyperlink>
      <w:r w:rsidRPr="00EC0280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EC0280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EC0280">
        <w:rPr>
          <w:rFonts w:ascii="Times New Roman" w:hAnsi="Times New Roman"/>
          <w:bCs/>
          <w:sz w:val="28"/>
          <w:szCs w:val="28"/>
        </w:rPr>
        <w:t>;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C0280">
        <w:rPr>
          <w:rFonts w:ascii="Times New Roman" w:hAnsi="Times New Roman"/>
          <w:bCs/>
          <w:sz w:val="28"/>
          <w:szCs w:val="28"/>
        </w:rPr>
        <w:t xml:space="preserve">6) затребование с заявителя при предоставлении </w:t>
      </w:r>
      <w:r w:rsidRPr="00EC0280">
        <w:rPr>
          <w:rFonts w:ascii="Times New Roman" w:hAnsi="Times New Roman"/>
          <w:sz w:val="28"/>
          <w:szCs w:val="28"/>
        </w:rPr>
        <w:t>муниципальной</w:t>
      </w:r>
      <w:r w:rsidRPr="00EC0280">
        <w:rPr>
          <w:rFonts w:ascii="Times New Roman" w:hAnsi="Times New Roman"/>
          <w:bCs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C0280">
        <w:rPr>
          <w:rFonts w:ascii="Times New Roman" w:hAnsi="Times New Roman"/>
          <w:bCs/>
          <w:sz w:val="28"/>
          <w:szCs w:val="28"/>
        </w:rPr>
        <w:t xml:space="preserve">7) отказ органа, предоставляющего </w:t>
      </w:r>
      <w:r w:rsidRPr="00EC0280">
        <w:rPr>
          <w:rFonts w:ascii="Times New Roman" w:hAnsi="Times New Roman"/>
          <w:sz w:val="28"/>
          <w:szCs w:val="28"/>
        </w:rPr>
        <w:t>муниципальную</w:t>
      </w:r>
      <w:r w:rsidRPr="00EC0280">
        <w:rPr>
          <w:rFonts w:ascii="Times New Roman" w:hAnsi="Times New Roman"/>
          <w:bCs/>
          <w:sz w:val="28"/>
          <w:szCs w:val="28"/>
        </w:rPr>
        <w:t xml:space="preserve"> услугу, должностного лица органа, предоставляющего </w:t>
      </w:r>
      <w:r w:rsidRPr="00EC0280">
        <w:rPr>
          <w:rFonts w:ascii="Times New Roman" w:hAnsi="Times New Roman"/>
          <w:sz w:val="28"/>
          <w:szCs w:val="28"/>
        </w:rPr>
        <w:t>муниципальную</w:t>
      </w:r>
      <w:r w:rsidRPr="00EC0280">
        <w:rPr>
          <w:rFonts w:ascii="Times New Roman" w:hAnsi="Times New Roman"/>
          <w:bCs/>
          <w:sz w:val="28"/>
          <w:szCs w:val="28"/>
        </w:rPr>
        <w:t xml:space="preserve"> услугу, многофункционального центра, работника многофункционального центра, организаций, предусмотренных </w:t>
      </w:r>
      <w:hyperlink r:id="rId77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EC0280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EC0280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EC0280">
        <w:rPr>
          <w:rFonts w:ascii="Times New Roman" w:hAnsi="Times New Roman"/>
          <w:bCs/>
          <w:sz w:val="28"/>
          <w:szCs w:val="28"/>
        </w:rPr>
        <w:t xml:space="preserve">, или их работников в исправлении допущенных ими опечаток и ошибок в выданных в результате предоставления </w:t>
      </w:r>
      <w:r w:rsidRPr="00EC0280">
        <w:rPr>
          <w:rFonts w:ascii="Times New Roman" w:hAnsi="Times New Roman"/>
          <w:sz w:val="28"/>
          <w:szCs w:val="28"/>
        </w:rPr>
        <w:t xml:space="preserve">муниципальной </w:t>
      </w:r>
      <w:r w:rsidRPr="00EC0280">
        <w:rPr>
          <w:rFonts w:ascii="Times New Roman" w:hAnsi="Times New Roman"/>
          <w:bCs/>
          <w:sz w:val="28"/>
          <w:szCs w:val="28"/>
        </w:rPr>
        <w:t xml:space="preserve">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</w:t>
      </w:r>
      <w:r w:rsidRPr="00EC0280">
        <w:rPr>
          <w:rFonts w:ascii="Times New Roman" w:hAnsi="Times New Roman"/>
          <w:sz w:val="28"/>
          <w:szCs w:val="28"/>
        </w:rPr>
        <w:t>муниципальных</w:t>
      </w:r>
      <w:r w:rsidRPr="00EC0280">
        <w:rPr>
          <w:rFonts w:ascii="Times New Roman" w:hAnsi="Times New Roman"/>
          <w:bCs/>
          <w:sz w:val="28"/>
          <w:szCs w:val="28"/>
        </w:rPr>
        <w:t xml:space="preserve"> услуг в полном объеме в порядке, определенном </w:t>
      </w:r>
      <w:hyperlink r:id="rId78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3 статьи 16</w:t>
        </w:r>
      </w:hyperlink>
      <w:r w:rsidRPr="00EC0280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EC0280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EC0280">
        <w:rPr>
          <w:rFonts w:ascii="Times New Roman" w:hAnsi="Times New Roman"/>
          <w:bCs/>
          <w:sz w:val="28"/>
          <w:szCs w:val="28"/>
        </w:rPr>
        <w:t>;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C0280">
        <w:rPr>
          <w:rFonts w:ascii="Times New Roman" w:hAnsi="Times New Roman"/>
          <w:bCs/>
          <w:sz w:val="28"/>
          <w:szCs w:val="28"/>
        </w:rPr>
        <w:lastRenderedPageBreak/>
        <w:t xml:space="preserve">8) нарушение срока или порядка выдачи документов по результатам предоставления </w:t>
      </w:r>
      <w:r w:rsidRPr="00EC0280">
        <w:rPr>
          <w:rFonts w:ascii="Times New Roman" w:hAnsi="Times New Roman"/>
          <w:sz w:val="28"/>
          <w:szCs w:val="28"/>
        </w:rPr>
        <w:t>муниципальной услуги</w:t>
      </w:r>
      <w:r w:rsidRPr="00EC0280">
        <w:rPr>
          <w:rFonts w:ascii="Times New Roman" w:hAnsi="Times New Roman"/>
          <w:bCs/>
          <w:sz w:val="28"/>
          <w:szCs w:val="28"/>
        </w:rPr>
        <w:t>;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C0280">
        <w:rPr>
          <w:rFonts w:ascii="Times New Roman" w:hAnsi="Times New Roman"/>
          <w:bCs/>
          <w:sz w:val="28"/>
          <w:szCs w:val="28"/>
        </w:rPr>
        <w:t xml:space="preserve">9) приостановление предоставления </w:t>
      </w:r>
      <w:r w:rsidRPr="00EC0280">
        <w:rPr>
          <w:rFonts w:ascii="Times New Roman" w:hAnsi="Times New Roman"/>
          <w:sz w:val="28"/>
          <w:szCs w:val="28"/>
        </w:rPr>
        <w:t>муниципальной</w:t>
      </w:r>
      <w:r w:rsidRPr="00EC0280">
        <w:rPr>
          <w:rFonts w:ascii="Times New Roman" w:hAnsi="Times New Roman"/>
          <w:bCs/>
          <w:sz w:val="28"/>
          <w:szCs w:val="28"/>
        </w:rPr>
        <w:t xml:space="preserve">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</w:t>
      </w:r>
      <w:r w:rsidRPr="00EC0280">
        <w:rPr>
          <w:rFonts w:ascii="Times New Roman" w:hAnsi="Times New Roman"/>
          <w:sz w:val="28"/>
          <w:szCs w:val="28"/>
        </w:rPr>
        <w:t xml:space="preserve">муниципальных </w:t>
      </w:r>
      <w:r w:rsidRPr="00EC0280">
        <w:rPr>
          <w:rFonts w:ascii="Times New Roman" w:hAnsi="Times New Roman"/>
          <w:bCs/>
          <w:sz w:val="28"/>
          <w:szCs w:val="28"/>
        </w:rPr>
        <w:t xml:space="preserve">услуг в полном объеме в порядке, определенном </w:t>
      </w:r>
      <w:hyperlink r:id="rId79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3 статьи 16</w:t>
        </w:r>
      </w:hyperlink>
      <w:r w:rsidRPr="00EC0280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EC0280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EC0280">
        <w:rPr>
          <w:rFonts w:ascii="Times New Roman" w:hAnsi="Times New Roman"/>
          <w:bCs/>
          <w:sz w:val="28"/>
          <w:szCs w:val="28"/>
        </w:rPr>
        <w:t>.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орган, предоставляющий муниципальную услугу, многофункциональный центр, а также в организации, предусмотренные </w:t>
      </w:r>
      <w:hyperlink r:id="rId80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EC0280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C0280">
        <w:rPr>
          <w:rFonts w:ascii="Times New Roman" w:hAnsi="Times New Roman"/>
          <w:bCs/>
          <w:sz w:val="28"/>
          <w:szCs w:val="28"/>
        </w:rPr>
        <w:t>«</w:t>
      </w:r>
      <w:r w:rsidRPr="00EC0280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. Жалобы на решения и действия (бездействие) руководителя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. Жалобы на решения и действия (бездействие) работника многофункционального центра подаются руководителю этого многофункционального центра. Жалобы на решения и действия (бездействие) многофункционального центра подаются учредителю многофункционального центра или должностному лицу, уполномоченному нормативным правовым актом Республики Татарстан. Жалобы на решения и действия (бездействие) работников организаций, предусмотренных </w:t>
      </w:r>
      <w:hyperlink r:id="rId81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EC0280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C0280">
        <w:rPr>
          <w:rFonts w:ascii="Times New Roman" w:hAnsi="Times New Roman"/>
          <w:bCs/>
          <w:sz w:val="28"/>
          <w:szCs w:val="28"/>
        </w:rPr>
        <w:t>«</w:t>
      </w:r>
      <w:r w:rsidRPr="00EC0280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подаются руководителям этих организаций.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>Жалоба на решения и действия (бездействие) органа, предоставляющего  муниципальную услугу, должностного лица органа, предоставляющего, предоставляющего муниципальную услугу, муниципального служащего, руководителя органа, предоставляющего муниципальную услугу,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Агрызского муниципального района (http://www.</w:t>
      </w:r>
      <w:r w:rsidRPr="00EC0280">
        <w:rPr>
          <w:rFonts w:ascii="Times New Roman" w:hAnsi="Times New Roman"/>
          <w:sz w:val="28"/>
          <w:szCs w:val="28"/>
          <w:lang w:val="en-US"/>
        </w:rPr>
        <w:t>agryz</w:t>
      </w:r>
      <w:r w:rsidRPr="00EC0280">
        <w:rPr>
          <w:rFonts w:ascii="Times New Roman" w:hAnsi="Times New Roman"/>
          <w:sz w:val="28"/>
          <w:szCs w:val="28"/>
        </w:rPr>
        <w:t>.</w:t>
      </w:r>
      <w:r w:rsidRPr="00EC0280">
        <w:rPr>
          <w:rFonts w:ascii="Times New Roman" w:hAnsi="Times New Roman"/>
          <w:sz w:val="28"/>
          <w:szCs w:val="28"/>
          <w:lang w:val="en-US"/>
        </w:rPr>
        <w:t>tatarstan</w:t>
      </w:r>
      <w:r w:rsidRPr="00EC0280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82" w:history="1">
        <w:r w:rsidRPr="00EC0280">
          <w:rPr>
            <w:rStyle w:val="a6"/>
            <w:rFonts w:ascii="Times New Roman" w:hAnsi="Times New Roman"/>
            <w:sz w:val="28"/>
            <w:szCs w:val="28"/>
          </w:rPr>
          <w:t>http://uslugi.tatar.ru/</w:t>
        </w:r>
      </w:hyperlink>
      <w:r w:rsidRPr="00EC0280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 Жалоба на</w:t>
      </w:r>
      <w:r w:rsidRPr="00C538E2">
        <w:rPr>
          <w:rFonts w:ascii="Times New Roman" w:hAnsi="Times New Roman"/>
          <w:sz w:val="28"/>
          <w:szCs w:val="28"/>
        </w:rPr>
        <w:t xml:space="preserve"> решения и действия (бездействие) </w:t>
      </w:r>
      <w:r w:rsidRPr="00C538E2">
        <w:rPr>
          <w:rFonts w:ascii="Times New Roman" w:hAnsi="Times New Roman"/>
          <w:sz w:val="28"/>
          <w:szCs w:val="28"/>
        </w:rPr>
        <w:lastRenderedPageBreak/>
        <w:t xml:space="preserve">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"Интернет", официального сайта </w:t>
      </w:r>
      <w:r w:rsidRPr="00EC0280">
        <w:rPr>
          <w:rFonts w:ascii="Times New Roman" w:hAnsi="Times New Roman"/>
          <w:sz w:val="28"/>
          <w:szCs w:val="28"/>
        </w:rPr>
        <w:t xml:space="preserve">многофункционального центра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организаций, предусмотренных </w:t>
      </w:r>
      <w:hyperlink r:id="rId83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EC0280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C0280">
        <w:rPr>
          <w:rFonts w:ascii="Times New Roman" w:hAnsi="Times New Roman"/>
          <w:bCs/>
          <w:sz w:val="28"/>
          <w:szCs w:val="28"/>
        </w:rPr>
        <w:t>«</w:t>
      </w:r>
      <w:r w:rsidRPr="00EC0280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а также их работников может быть направлена по почте, с использованием информационно-телекоммуникационной сети "Интернет", официальных сайтов этих организаций, Единого портала государственных и муниципальных услуг Республики Татарстан (</w:t>
      </w:r>
      <w:hyperlink r:id="rId84" w:history="1">
        <w:r w:rsidRPr="00EC0280">
          <w:rPr>
            <w:rStyle w:val="a6"/>
            <w:rFonts w:ascii="Times New Roman" w:hAnsi="Times New Roman"/>
            <w:sz w:val="28"/>
            <w:szCs w:val="28"/>
          </w:rPr>
          <w:t>http://uslugi.tatar.ru/</w:t>
        </w:r>
      </w:hyperlink>
      <w:r w:rsidRPr="00EC0280">
        <w:rPr>
          <w:rFonts w:ascii="Times New Roman" w:hAnsi="Times New Roman"/>
          <w:sz w:val="28"/>
          <w:szCs w:val="28"/>
        </w:rPr>
        <w:t>), а также может быть принята при личном приеме заявителя.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 xml:space="preserve">5.3. Жалоба, поступившая в орган, предоставляющий муниципальную услугу, многофункциональный центр, учредителю многофункционального центра, в организации, предусмотренные </w:t>
      </w:r>
      <w:hyperlink r:id="rId85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EC0280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C0280">
        <w:rPr>
          <w:rFonts w:ascii="Times New Roman" w:hAnsi="Times New Roman"/>
          <w:bCs/>
          <w:sz w:val="28"/>
          <w:szCs w:val="28"/>
        </w:rPr>
        <w:t>«</w:t>
      </w:r>
      <w:r w:rsidRPr="00EC0280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многофункционального центра, организаций, предусмотренных </w:t>
      </w:r>
      <w:hyperlink r:id="rId86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EC0280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C0280">
        <w:rPr>
          <w:rFonts w:ascii="Times New Roman" w:hAnsi="Times New Roman"/>
          <w:bCs/>
          <w:sz w:val="28"/>
          <w:szCs w:val="28"/>
        </w:rPr>
        <w:t>«</w:t>
      </w:r>
      <w:r w:rsidRPr="00EC0280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 xml:space="preserve">1) наименование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его руководителя и (или) работника, организаций, предусмотренных </w:t>
      </w:r>
      <w:hyperlink r:id="rId87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EC0280">
        <w:rPr>
          <w:rFonts w:ascii="Times New Roman" w:hAnsi="Times New Roman"/>
          <w:sz w:val="28"/>
          <w:szCs w:val="28"/>
        </w:rPr>
        <w:t xml:space="preserve">  Федерального закона </w:t>
      </w:r>
      <w:r w:rsidRPr="00EC0280">
        <w:rPr>
          <w:rFonts w:ascii="Times New Roman" w:hAnsi="Times New Roman"/>
          <w:bCs/>
          <w:sz w:val="28"/>
          <w:szCs w:val="28"/>
        </w:rPr>
        <w:t>«</w:t>
      </w:r>
      <w:r w:rsidRPr="00EC0280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;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, </w:t>
      </w:r>
      <w:r w:rsidRPr="00EC0280">
        <w:rPr>
          <w:rFonts w:ascii="Times New Roman" w:hAnsi="Times New Roman"/>
          <w:sz w:val="28"/>
          <w:szCs w:val="28"/>
        </w:rPr>
        <w:lastRenderedPageBreak/>
        <w:t xml:space="preserve">многофункционального центра, работника многофункционального центра, организаций, предусмотренных </w:t>
      </w:r>
      <w:hyperlink r:id="rId88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EC0280">
        <w:rPr>
          <w:rFonts w:ascii="Times New Roman" w:hAnsi="Times New Roman"/>
          <w:sz w:val="28"/>
          <w:szCs w:val="28"/>
        </w:rPr>
        <w:t xml:space="preserve"> Федерального закон </w:t>
      </w:r>
      <w:r w:rsidRPr="00EC0280">
        <w:rPr>
          <w:rFonts w:ascii="Times New Roman" w:hAnsi="Times New Roman"/>
          <w:bCs/>
          <w:sz w:val="28"/>
          <w:szCs w:val="28"/>
        </w:rPr>
        <w:t>«</w:t>
      </w:r>
      <w:r w:rsidRPr="00EC0280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аботников;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89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EC0280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C0280">
        <w:rPr>
          <w:rFonts w:ascii="Times New Roman" w:hAnsi="Times New Roman"/>
          <w:bCs/>
          <w:sz w:val="28"/>
          <w:szCs w:val="28"/>
        </w:rPr>
        <w:t>«</w:t>
      </w:r>
      <w:r w:rsidRPr="00EC0280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их работников. 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>5.5. К жалобе могут быть приложены документы (при наличии), подтверждающие доводы заявителя либо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>5.6. Жалоба подписывается подавшим ее получателем государственной услуги.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>2) в удовлетворении жалобы отказывается.</w:t>
      </w:r>
      <w:r w:rsidRPr="00EC0280">
        <w:rPr>
          <w:sz w:val="28"/>
          <w:szCs w:val="28"/>
        </w:rPr>
        <w:t xml:space="preserve"> 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данном пункте заявителю в письменной форме и по желанию заявителя в электронной форме, направляется мотивированный ответ о результатах рассмотрения жалобы.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 xml:space="preserve">В случае признания жалобы подлежащей удовлетворению в ответе заявителю, дается информация о действиях, осуществляемых органом, предоставляющим государственную услугу, многофункциональным центром либо организацией, предусмотренной </w:t>
      </w:r>
      <w:hyperlink r:id="rId90" w:history="1">
        <w:r w:rsidRPr="00EC0280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EC0280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C0280">
        <w:rPr>
          <w:rFonts w:ascii="Times New Roman" w:hAnsi="Times New Roman"/>
          <w:bCs/>
          <w:sz w:val="28"/>
          <w:szCs w:val="28"/>
        </w:rPr>
        <w:t>«</w:t>
      </w:r>
      <w:r w:rsidRPr="00EC0280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целях незамедлительного устранения выявленных нарушений при оказании государствен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государственной услуги.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lastRenderedPageBreak/>
        <w:t>В случае признания жалобы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7A4535" w:rsidRPr="00EC0280" w:rsidRDefault="007A4535" w:rsidP="007A4535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C0280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7A4535" w:rsidRPr="00EC0280" w:rsidRDefault="007A4535" w:rsidP="007A4535">
      <w:pPr>
        <w:spacing w:line="240" w:lineRule="auto"/>
        <w:ind w:right="-284"/>
        <w:jc w:val="both"/>
        <w:rPr>
          <w:rFonts w:ascii="Times New Roman" w:hAnsi="Times New Roman"/>
          <w:bCs/>
          <w:sz w:val="28"/>
          <w:szCs w:val="28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EC0280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  <w:r w:rsidRPr="00AB27FB">
        <w:rPr>
          <w:rFonts w:ascii="Times New Roman" w:eastAsia="Calibri" w:hAnsi="Times New Roman"/>
          <w:sz w:val="28"/>
          <w:szCs w:val="28"/>
          <w:lang w:eastAsia="en-US"/>
        </w:rPr>
        <w:t>Приложение № 1</w:t>
      </w:r>
    </w:p>
    <w:p w:rsidR="007A4535" w:rsidRPr="00AB27FB" w:rsidRDefault="007A4535" w:rsidP="007A453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644"/>
        <w:gridCol w:w="5780"/>
      </w:tblGrid>
      <w:tr w:rsidR="007A4535" w:rsidRPr="00AB27FB" w:rsidTr="007A39DE">
        <w:tc>
          <w:tcPr>
            <w:tcW w:w="4644" w:type="dxa"/>
          </w:tcPr>
          <w:p w:rsidR="007A4535" w:rsidRPr="00AB27FB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80" w:type="dxa"/>
          </w:tcPr>
          <w:p w:rsidR="007A4535" w:rsidRPr="00AB27FB" w:rsidRDefault="007A4535" w:rsidP="007A39DE">
            <w:pPr>
              <w:spacing w:after="0" w:line="240" w:lineRule="auto"/>
              <w:ind w:left="34"/>
              <w:rPr>
                <w:rFonts w:ascii="Times New Roman" w:hAnsi="Times New Roman"/>
                <w:strike/>
                <w:sz w:val="24"/>
                <w:szCs w:val="24"/>
              </w:rPr>
            </w:pPr>
            <w:r w:rsidRPr="00AB27FB">
              <w:rPr>
                <w:rFonts w:ascii="Times New Roman" w:hAnsi="Times New Roman"/>
                <w:strike/>
                <w:sz w:val="24"/>
                <w:szCs w:val="24"/>
              </w:rPr>
              <w:t xml:space="preserve">В  </w:t>
            </w:r>
          </w:p>
          <w:p w:rsidR="007A4535" w:rsidRPr="00AB27FB" w:rsidRDefault="007A4535" w:rsidP="007A39DE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B27FB">
              <w:rPr>
                <w:rFonts w:ascii="Times New Roman" w:hAnsi="Times New Roman"/>
                <w:sz w:val="20"/>
                <w:szCs w:val="20"/>
              </w:rPr>
              <w:t>(наименование органа местного самоуправления</w:t>
            </w:r>
          </w:p>
          <w:p w:rsidR="007A4535" w:rsidRPr="00AB27FB" w:rsidRDefault="007A4535" w:rsidP="007A39DE">
            <w:pPr>
              <w:spacing w:after="0" w:line="240" w:lineRule="auto"/>
              <w:ind w:left="34"/>
              <w:rPr>
                <w:rFonts w:ascii="Times New Roman" w:hAnsi="Times New Roman"/>
                <w:sz w:val="24"/>
                <w:szCs w:val="24"/>
              </w:rPr>
            </w:pPr>
          </w:p>
          <w:p w:rsidR="007A4535" w:rsidRPr="00AB27FB" w:rsidRDefault="007A4535" w:rsidP="007A39DE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B27FB">
              <w:rPr>
                <w:rFonts w:ascii="Times New Roman" w:hAnsi="Times New Roman"/>
                <w:sz w:val="20"/>
                <w:szCs w:val="20"/>
              </w:rPr>
              <w:t>муниципального образования)</w:t>
            </w:r>
          </w:p>
          <w:p w:rsidR="007A4535" w:rsidRPr="00AB27FB" w:rsidRDefault="007A4535" w:rsidP="007A39DE">
            <w:pPr>
              <w:spacing w:after="0" w:line="240" w:lineRule="auto"/>
              <w:ind w:left="34"/>
              <w:rPr>
                <w:rFonts w:ascii="Times New Roman" w:hAnsi="Times New Roman"/>
              </w:rPr>
            </w:pPr>
          </w:p>
          <w:p w:rsidR="007A4535" w:rsidRPr="00AB27FB" w:rsidRDefault="007A4535" w:rsidP="007A39DE">
            <w:pPr>
              <w:spacing w:after="0" w:line="240" w:lineRule="auto"/>
              <w:ind w:left="34"/>
              <w:rPr>
                <w:rFonts w:ascii="Times New Roman" w:hAnsi="Times New Roman"/>
              </w:rPr>
            </w:pPr>
            <w:r w:rsidRPr="00AB27FB">
              <w:rPr>
                <w:rFonts w:ascii="Times New Roman" w:hAnsi="Times New Roman"/>
              </w:rPr>
              <w:t xml:space="preserve">от кого:  </w:t>
            </w:r>
          </w:p>
          <w:p w:rsidR="007A4535" w:rsidRPr="00AB27FB" w:rsidRDefault="007A4535" w:rsidP="007A39DE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trike/>
                <w:sz w:val="18"/>
                <w:szCs w:val="18"/>
              </w:rPr>
            </w:pPr>
            <w:r w:rsidRPr="00AB27FB">
              <w:rPr>
                <w:rFonts w:ascii="Times New Roman" w:hAnsi="Times New Roman"/>
                <w:sz w:val="18"/>
                <w:szCs w:val="18"/>
              </w:rPr>
              <w:t>Ф.И.О. руководителя юридического лица ,индивидуального предпринимателя, конкурсного управляющего</w:t>
            </w:r>
          </w:p>
          <w:p w:rsidR="007A4535" w:rsidRPr="00AB27FB" w:rsidRDefault="007A4535" w:rsidP="007A39DE">
            <w:pPr>
              <w:pBdr>
                <w:top w:val="single" w:sz="4" w:space="1" w:color="auto"/>
                <w:bottom w:val="single" w:sz="12" w:space="1" w:color="auto"/>
              </w:pBdr>
              <w:spacing w:after="0" w:line="240" w:lineRule="auto"/>
              <w:rPr>
                <w:rFonts w:ascii="Times New Roman" w:hAnsi="Times New Roman"/>
                <w:strike/>
              </w:rPr>
            </w:pPr>
          </w:p>
          <w:p w:rsidR="007A4535" w:rsidRPr="00AB27FB" w:rsidRDefault="007A4535" w:rsidP="007A39DE">
            <w:pPr>
              <w:pBdr>
                <w:top w:val="single" w:sz="4" w:space="1" w:color="auto"/>
                <w:bottom w:val="single" w:sz="12" w:space="1" w:color="auto"/>
              </w:pBd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:rsidR="007A4535" w:rsidRPr="00AB27FB" w:rsidRDefault="007A4535" w:rsidP="007A39DE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AB27FB">
              <w:rPr>
                <w:rFonts w:ascii="Times New Roman" w:hAnsi="Times New Roman"/>
                <w:sz w:val="18"/>
                <w:szCs w:val="18"/>
              </w:rPr>
              <w:t>(наименование юридического лица</w:t>
            </w:r>
          </w:p>
          <w:p w:rsidR="007A4535" w:rsidRPr="00AB27FB" w:rsidRDefault="007A4535" w:rsidP="007A39DE">
            <w:pPr>
              <w:spacing w:after="0" w:line="240" w:lineRule="auto"/>
              <w:ind w:left="34"/>
              <w:rPr>
                <w:rFonts w:ascii="Times New Roman" w:hAnsi="Times New Roman"/>
                <w:sz w:val="16"/>
                <w:szCs w:val="16"/>
              </w:rPr>
            </w:pPr>
          </w:p>
          <w:p w:rsidR="007A4535" w:rsidRPr="00AB27FB" w:rsidRDefault="007A4535" w:rsidP="007A39DE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AB27FB">
              <w:rPr>
                <w:rFonts w:ascii="Times New Roman" w:hAnsi="Times New Roman"/>
                <w:sz w:val="18"/>
                <w:szCs w:val="18"/>
              </w:rPr>
              <w:t>ИНН; юридический и почтовый адреса; электронный адрес, телефон;</w:t>
            </w:r>
          </w:p>
          <w:p w:rsidR="007A4535" w:rsidRPr="00AB27FB" w:rsidRDefault="007A4535" w:rsidP="007A39DE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B27FB">
        <w:rPr>
          <w:rFonts w:ascii="Times New Roman" w:hAnsi="Times New Roman"/>
          <w:sz w:val="28"/>
          <w:szCs w:val="28"/>
        </w:rPr>
        <w:t>ЗАЯВЛЕНИЕ</w:t>
      </w:r>
    </w:p>
    <w:p w:rsidR="007A4535" w:rsidRPr="00AB27FB" w:rsidRDefault="007A4535" w:rsidP="007A453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B27FB">
        <w:rPr>
          <w:rFonts w:ascii="Times New Roman" w:hAnsi="Times New Roman"/>
          <w:sz w:val="28"/>
          <w:szCs w:val="28"/>
        </w:rPr>
        <w:lastRenderedPageBreak/>
        <w:t xml:space="preserve">о приеме документов по личному составу ликвидируемой организации на хранение в муниципальный архив                                          </w:t>
      </w:r>
    </w:p>
    <w:p w:rsidR="007A4535" w:rsidRPr="00AB27FB" w:rsidRDefault="007A4535" w:rsidP="007A453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A4535" w:rsidRPr="00AB27FB" w:rsidRDefault="007A4535" w:rsidP="007A453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A4535" w:rsidRPr="00AB27FB" w:rsidRDefault="007A4535" w:rsidP="007A453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B27FB">
        <w:rPr>
          <w:rFonts w:ascii="Times New Roman" w:hAnsi="Times New Roman"/>
          <w:sz w:val="28"/>
          <w:szCs w:val="28"/>
        </w:rPr>
        <w:tab/>
        <w:t xml:space="preserve">Прошу рассмотреть вопрос о приеме документов по личному составу за _____________ (крайние даты документов), образованных в результате деятельности _________________ (название организации) в связи с ликвидацией на основании _________________ (наименование документа, подтверждающий факт ликвидации, прекращения деятельности организации). </w:t>
      </w:r>
      <w:r w:rsidRPr="00AB27FB">
        <w:rPr>
          <w:rFonts w:ascii="Times New Roman" w:hAnsi="Times New Roman"/>
          <w:sz w:val="28"/>
          <w:szCs w:val="28"/>
        </w:rPr>
        <w:tab/>
      </w:r>
    </w:p>
    <w:p w:rsidR="007A4535" w:rsidRPr="00AB27FB" w:rsidRDefault="007A4535" w:rsidP="007A4535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7A4535" w:rsidRPr="00AB27FB" w:rsidRDefault="007A4535" w:rsidP="007A4535">
      <w:pPr>
        <w:tabs>
          <w:tab w:val="left" w:pos="4202"/>
        </w:tabs>
        <w:spacing w:after="0" w:line="240" w:lineRule="auto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AB27FB">
        <w:rPr>
          <w:rFonts w:ascii="Times New Roman" w:eastAsia="Calibri" w:hAnsi="Times New Roman"/>
          <w:sz w:val="28"/>
          <w:szCs w:val="28"/>
          <w:lang w:eastAsia="en-US"/>
        </w:rPr>
        <w:t>К заявлению прилагаются следующие отсканированные документы:</w:t>
      </w:r>
    </w:p>
    <w:p w:rsidR="007A4535" w:rsidRPr="00AB27FB" w:rsidRDefault="007A4535" w:rsidP="007A4535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B27FB">
        <w:rPr>
          <w:rFonts w:ascii="Times New Roman" w:hAnsi="Times New Roman"/>
          <w:sz w:val="28"/>
          <w:szCs w:val="28"/>
        </w:rPr>
        <w:t xml:space="preserve">1. Копия Устава (положения) организации.  </w:t>
      </w:r>
    </w:p>
    <w:p w:rsidR="007A4535" w:rsidRPr="00AB27FB" w:rsidRDefault="007A4535" w:rsidP="007A4535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B27FB">
        <w:rPr>
          <w:rFonts w:ascii="Times New Roman" w:hAnsi="Times New Roman"/>
          <w:sz w:val="28"/>
          <w:szCs w:val="28"/>
        </w:rPr>
        <w:t>2. В подтверждение факта ликвидации юридического лица представляется один из документов:</w:t>
      </w:r>
    </w:p>
    <w:p w:rsidR="007A4535" w:rsidRPr="00AB27FB" w:rsidRDefault="007A4535" w:rsidP="007A4535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B27FB">
        <w:rPr>
          <w:rFonts w:ascii="Times New Roman" w:hAnsi="Times New Roman"/>
          <w:sz w:val="28"/>
          <w:szCs w:val="28"/>
        </w:rPr>
        <w:t>копия решения учредителей о ликвидации;</w:t>
      </w:r>
    </w:p>
    <w:p w:rsidR="007A4535" w:rsidRPr="00AB27FB" w:rsidRDefault="007A4535" w:rsidP="007A4535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B27FB">
        <w:rPr>
          <w:rFonts w:ascii="Times New Roman" w:hAnsi="Times New Roman"/>
          <w:sz w:val="28"/>
          <w:szCs w:val="28"/>
        </w:rPr>
        <w:t>копия решения суда, в том числе о признание юридического лица несостоятельным (банкротом);</w:t>
      </w:r>
    </w:p>
    <w:p w:rsidR="007A4535" w:rsidRPr="00AB27FB" w:rsidRDefault="007A4535" w:rsidP="007A4535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B27FB">
        <w:rPr>
          <w:rFonts w:ascii="Times New Roman" w:hAnsi="Times New Roman"/>
          <w:sz w:val="28"/>
          <w:szCs w:val="28"/>
        </w:rPr>
        <w:t>определение арбитражного суда о завершении конкурсного производства.</w:t>
      </w:r>
    </w:p>
    <w:p w:rsidR="007A4535" w:rsidRPr="00AB27FB" w:rsidRDefault="007A4535" w:rsidP="007A4535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B27FB">
        <w:rPr>
          <w:rFonts w:ascii="Times New Roman" w:hAnsi="Times New Roman"/>
          <w:sz w:val="28"/>
          <w:szCs w:val="28"/>
        </w:rPr>
        <w:t>3. В подтверждение факта прекращения предпринимательской деятельности представляется один из документов:</w:t>
      </w:r>
    </w:p>
    <w:p w:rsidR="007A4535" w:rsidRPr="00AB27FB" w:rsidRDefault="007A4535" w:rsidP="007A4535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B27FB">
        <w:rPr>
          <w:rFonts w:ascii="Times New Roman" w:hAnsi="Times New Roman"/>
          <w:sz w:val="28"/>
          <w:szCs w:val="28"/>
        </w:rPr>
        <w:t>копия решения  суда, в том числе о признании несостоятельным (банкротом);</w:t>
      </w:r>
    </w:p>
    <w:p w:rsidR="007A4535" w:rsidRPr="00AB27FB" w:rsidRDefault="007A4535" w:rsidP="007A4535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B27FB">
        <w:rPr>
          <w:rFonts w:ascii="Times New Roman" w:hAnsi="Times New Roman"/>
          <w:sz w:val="28"/>
          <w:szCs w:val="28"/>
        </w:rPr>
        <w:t>определение арбитражного суда о завершении конкурсного производства.</w:t>
      </w:r>
    </w:p>
    <w:tbl>
      <w:tblPr>
        <w:tblW w:w="9509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240"/>
        <w:gridCol w:w="845"/>
        <w:gridCol w:w="1437"/>
        <w:gridCol w:w="845"/>
        <w:gridCol w:w="2071"/>
        <w:gridCol w:w="2071"/>
      </w:tblGrid>
      <w:tr w:rsidR="007A4535" w:rsidRPr="00AB27FB" w:rsidTr="007A39DE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4535" w:rsidRPr="00AB27FB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7A4535" w:rsidRPr="00AB27FB" w:rsidRDefault="007A4535" w:rsidP="007A39DE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4535" w:rsidRPr="00AB27FB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4535" w:rsidRPr="00AB27FB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4535" w:rsidRPr="00AB27FB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4535" w:rsidRPr="00AB27FB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4535" w:rsidRPr="00AB27FB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7A4535" w:rsidRPr="00AB27FB" w:rsidTr="007A39DE">
        <w:trPr>
          <w:trHeight w:val="338"/>
        </w:trPr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AB27FB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AB27FB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AB27FB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AB27FB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AB27FB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AB27FB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AB27FB" w:rsidRDefault="007A4535" w:rsidP="007A39DE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7A4535" w:rsidRPr="00AB27FB" w:rsidRDefault="007A4535" w:rsidP="007A39DE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 w:rsidRPr="00AB27FB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  <w:r w:rsidRPr="00AB27FB">
        <w:rPr>
          <w:rFonts w:ascii="Times New Roman" w:eastAsia="Calibri" w:hAnsi="Times New Roman"/>
          <w:sz w:val="28"/>
          <w:szCs w:val="28"/>
          <w:lang w:eastAsia="en-US"/>
        </w:rPr>
        <w:t>Приложение № 2</w:t>
      </w:r>
    </w:p>
    <w:p w:rsidR="007A4535" w:rsidRPr="00AB27FB" w:rsidRDefault="007A4535" w:rsidP="007A4535">
      <w:pPr>
        <w:pStyle w:val="af7"/>
        <w:tabs>
          <w:tab w:val="left" w:pos="7740"/>
        </w:tabs>
        <w:rPr>
          <w:rFonts w:ascii="Times New Roman" w:hAnsi="Times New Roman" w:cs="Times New Roman"/>
          <w:bCs/>
          <w:sz w:val="26"/>
          <w:szCs w:val="26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211"/>
        <w:gridCol w:w="567"/>
        <w:gridCol w:w="4646"/>
      </w:tblGrid>
      <w:tr w:rsidR="007A4535" w:rsidRPr="00AB27FB" w:rsidTr="007A39DE">
        <w:tc>
          <w:tcPr>
            <w:tcW w:w="5211" w:type="dxa"/>
          </w:tcPr>
          <w:p w:rsidR="007A4535" w:rsidRPr="00AB27FB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УТВЕРЖДАЮ</w:t>
            </w: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_</w:t>
            </w: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(наименование должности руководителя</w:t>
            </w: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_</w:t>
            </w: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организации –сдатчика)</w:t>
            </w: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одпись               Расшифровка подписи</w:t>
            </w: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  <w:vertAlign w:val="superscript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ата                     Печать</w:t>
            </w:r>
          </w:p>
        </w:tc>
        <w:tc>
          <w:tcPr>
            <w:tcW w:w="567" w:type="dxa"/>
          </w:tcPr>
          <w:p w:rsidR="007A4535" w:rsidRPr="00AB27FB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646" w:type="dxa"/>
          </w:tcPr>
          <w:p w:rsidR="007A4535" w:rsidRPr="00AB27FB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УТВЕРЖДАЮ</w:t>
            </w: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</w:t>
            </w: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(наименование должности руководителя</w:t>
            </w: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</w:t>
            </w: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организации –приемщика)</w:t>
            </w: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одпись              Расшифровка подписи</w:t>
            </w: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</w:p>
          <w:p w:rsidR="007A4535" w:rsidRPr="00AB27FB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AB27FB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ата                     Печать</w:t>
            </w:r>
          </w:p>
        </w:tc>
      </w:tr>
    </w:tbl>
    <w:p w:rsidR="007A4535" w:rsidRPr="00AB27FB" w:rsidRDefault="007A4535" w:rsidP="007A4535">
      <w:pPr>
        <w:pStyle w:val="af7"/>
        <w:tabs>
          <w:tab w:val="left" w:pos="3119"/>
        </w:tabs>
        <w:rPr>
          <w:rFonts w:ascii="Times New Roman" w:hAnsi="Times New Roman" w:cs="Times New Roman"/>
          <w:bCs/>
          <w:sz w:val="26"/>
          <w:szCs w:val="26"/>
        </w:rPr>
      </w:pP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lang w:eastAsia="en-US"/>
        </w:rPr>
        <w:t xml:space="preserve">                   АКТ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lang w:eastAsia="en-US"/>
        </w:rPr>
        <w:t>___________ № ___________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lastRenderedPageBreak/>
        <w:t>(дата)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lang w:eastAsia="en-US"/>
        </w:rPr>
        <w:t>приема-передачи архивных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lang w:eastAsia="en-US"/>
        </w:rPr>
        <w:t>документов на хранение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____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основание передачи)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____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название передаваемого фонда)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____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 сдал,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название организации-сдатчика)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 принял</w:t>
      </w:r>
    </w:p>
    <w:p w:rsidR="007A4535" w:rsidRPr="00AB27FB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название организации-приемщика)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AB27FB">
        <w:rPr>
          <w:rFonts w:ascii="Times New Roman" w:eastAsia="Calibri" w:hAnsi="Times New Roman"/>
          <w:sz w:val="26"/>
          <w:szCs w:val="26"/>
          <w:lang w:eastAsia="en-US"/>
        </w:rPr>
        <w:t>документы названного</w:t>
      </w:r>
      <w:r w:rsidRPr="002707CA">
        <w:rPr>
          <w:rFonts w:ascii="Times New Roman" w:eastAsia="Calibri" w:hAnsi="Times New Roman"/>
          <w:sz w:val="26"/>
          <w:szCs w:val="26"/>
          <w:lang w:eastAsia="en-US"/>
        </w:rPr>
        <w:t xml:space="preserve"> фонда и научно-справочный аппарат к ним:</w:t>
      </w: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75"/>
        <w:gridCol w:w="3578"/>
        <w:gridCol w:w="1984"/>
        <w:gridCol w:w="1985"/>
        <w:gridCol w:w="1984"/>
      </w:tblGrid>
      <w:tr w:rsidR="007A4535" w:rsidRPr="002707CA" w:rsidTr="007A39DE">
        <w:trPr>
          <w:cantSplit/>
          <w:trHeight w:val="48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N  </w:t>
            </w: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п/п </w:t>
            </w:r>
          </w:p>
        </w:tc>
        <w:tc>
          <w:tcPr>
            <w:tcW w:w="3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Название, номер  </w:t>
            </w: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описи       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Количество  </w:t>
            </w: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экземпляров  </w:t>
            </w: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описи     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Количество  </w:t>
            </w: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ед. хр.   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Примечания </w:t>
            </w:r>
          </w:p>
        </w:tc>
      </w:tr>
      <w:tr w:rsidR="007A4535" w:rsidRPr="002707CA" w:rsidTr="007A39DE">
        <w:trPr>
          <w:cantSplit/>
          <w:trHeight w:val="24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1</w:t>
            </w:r>
          </w:p>
        </w:tc>
        <w:tc>
          <w:tcPr>
            <w:tcW w:w="357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2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3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5</w:t>
            </w:r>
          </w:p>
        </w:tc>
      </w:tr>
      <w:tr w:rsidR="007A4535" w:rsidRPr="002707CA" w:rsidTr="007A39DE">
        <w:trPr>
          <w:cantSplit/>
          <w:trHeight w:val="120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2707CA" w:rsidRDefault="007A4535" w:rsidP="007A39D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</w:tr>
    </w:tbl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="Calibri" w:hAnsi="Times New Roman"/>
          <w:sz w:val="26"/>
          <w:szCs w:val="26"/>
          <w:lang w:eastAsia="en-US"/>
        </w:rPr>
      </w:pP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 xml:space="preserve">    Итого принято ________________________________________ ед. хр.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211"/>
        <w:gridCol w:w="284"/>
        <w:gridCol w:w="4929"/>
      </w:tblGrid>
      <w:tr w:rsidR="007A4535" w:rsidRPr="002707CA" w:rsidTr="007A39DE">
        <w:tc>
          <w:tcPr>
            <w:tcW w:w="5211" w:type="dxa"/>
          </w:tcPr>
          <w:p w:rsidR="007A4535" w:rsidRPr="002707CA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ередачу произвели:</w:t>
            </w:r>
          </w:p>
          <w:p w:rsidR="007A4535" w:rsidRPr="002707CA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олжность      Подпись     Расшифровка</w:t>
            </w:r>
          </w:p>
          <w:p w:rsidR="007A4535" w:rsidRPr="002707CA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                                            подписи</w:t>
            </w:r>
          </w:p>
          <w:p w:rsidR="007A4535" w:rsidRPr="002707CA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  <w:vertAlign w:val="superscript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Дата                     </w:t>
            </w:r>
          </w:p>
        </w:tc>
        <w:tc>
          <w:tcPr>
            <w:tcW w:w="284" w:type="dxa"/>
          </w:tcPr>
          <w:p w:rsidR="007A4535" w:rsidRPr="002707CA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929" w:type="dxa"/>
          </w:tcPr>
          <w:p w:rsidR="007A4535" w:rsidRPr="002707CA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рием произвели:</w:t>
            </w:r>
          </w:p>
          <w:p w:rsidR="007A4535" w:rsidRPr="002707CA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олжность    Подпись     Расшифровка</w:t>
            </w:r>
          </w:p>
          <w:p w:rsidR="007A4535" w:rsidRPr="002707CA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                                            подписи</w:t>
            </w:r>
          </w:p>
          <w:p w:rsidR="007A4535" w:rsidRPr="002707CA" w:rsidRDefault="007A4535" w:rsidP="007A39DE">
            <w:pPr>
              <w:pStyle w:val="af7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Дата                     </w:t>
            </w:r>
          </w:p>
        </w:tc>
      </w:tr>
    </w:tbl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Фонду присвоен № ____________________________________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Изменения в учетные документы внесены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Должность                                   Подпись                                    Расшифровка подписи</w:t>
      </w:r>
    </w:p>
    <w:p w:rsidR="007A4535" w:rsidRPr="002707CA" w:rsidRDefault="007A4535" w:rsidP="007A453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  <w:sectPr w:rsidR="007A4535" w:rsidRPr="002707CA" w:rsidSect="0018040B">
          <w:pgSz w:w="11909" w:h="16834"/>
          <w:pgMar w:top="1134" w:right="567" w:bottom="1134" w:left="1134" w:header="720" w:footer="720" w:gutter="0"/>
          <w:cols w:space="720"/>
          <w:titlePg/>
          <w:docGrid w:linePitch="299"/>
        </w:sect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Дата</w:t>
      </w:r>
    </w:p>
    <w:p w:rsidR="007A4535" w:rsidRPr="002707CA" w:rsidRDefault="007A4535" w:rsidP="007A4535">
      <w:pPr>
        <w:spacing w:after="0" w:line="240" w:lineRule="auto"/>
        <w:ind w:left="5103"/>
        <w:jc w:val="right"/>
        <w:rPr>
          <w:rFonts w:ascii="Times New Roman" w:hAnsi="Times New Roman"/>
          <w:spacing w:val="-6"/>
          <w:sz w:val="28"/>
          <w:szCs w:val="28"/>
        </w:rPr>
      </w:pPr>
      <w:r w:rsidRPr="002707CA">
        <w:rPr>
          <w:rFonts w:ascii="Times New Roman" w:hAnsi="Times New Roman"/>
          <w:spacing w:val="-6"/>
          <w:sz w:val="28"/>
          <w:szCs w:val="28"/>
        </w:rPr>
        <w:lastRenderedPageBreak/>
        <w:t>Приложение № 3</w:t>
      </w:r>
    </w:p>
    <w:p w:rsidR="007A4535" w:rsidRPr="002707CA" w:rsidRDefault="007A4535" w:rsidP="007A4535">
      <w:pPr>
        <w:pStyle w:val="ConsPlusNonformat"/>
        <w:rPr>
          <w:rFonts w:ascii="Times New Roman" w:hAnsi="Times New Roman" w:cs="Times New Roman"/>
          <w:bCs/>
          <w:sz w:val="28"/>
          <w:szCs w:val="28"/>
        </w:rPr>
      </w:pPr>
    </w:p>
    <w:p w:rsidR="007A4535" w:rsidRPr="002707CA" w:rsidRDefault="007A4535" w:rsidP="007A4535">
      <w:pPr>
        <w:pStyle w:val="ConsPlusNonformat"/>
        <w:ind w:left="-567"/>
        <w:jc w:val="center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Блок-схема последовательности действий</w:t>
      </w:r>
    </w:p>
    <w:p w:rsidR="007A4535" w:rsidRPr="002707CA" w:rsidRDefault="007A4535" w:rsidP="007A4535">
      <w:pPr>
        <w:pStyle w:val="ConsPlusNonformat"/>
        <w:ind w:left="-567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по предоставлению муниципальной </w:t>
      </w:r>
      <w:r w:rsidRPr="002707CA">
        <w:rPr>
          <w:rFonts w:ascii="Times New Roman" w:hAnsi="Times New Roman" w:cs="Times New Roman"/>
          <w:sz w:val="28"/>
          <w:szCs w:val="28"/>
          <w:lang w:eastAsia="zh-CN"/>
        </w:rPr>
        <w:t>услуги</w:t>
      </w:r>
    </w:p>
    <w:p w:rsidR="007A4535" w:rsidRPr="002707CA" w:rsidRDefault="007A4535" w:rsidP="007A4535">
      <w:pPr>
        <w:pStyle w:val="ConsPlusNonformat"/>
        <w:ind w:left="-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</w:p>
    <w:p w:rsidR="007A4535" w:rsidRPr="002707CA" w:rsidRDefault="007A4535" w:rsidP="007A4535">
      <w:pPr>
        <w:pStyle w:val="ConsPlusNonformat"/>
        <w:ind w:left="-567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object w:dxaOrig="10155" w:dyaOrig="15180">
          <v:shape id="_x0000_i1031" type="#_x0000_t75" style="width:7in;height:554.25pt" o:ole="">
            <v:imagedata r:id="rId91" o:title=""/>
          </v:shape>
          <o:OLEObject Type="Embed" ProgID="Visio.Drawing.11" ShapeID="_x0000_i1031" DrawAspect="Content" ObjectID="_1598871283" r:id="rId92"/>
        </w:object>
      </w:r>
    </w:p>
    <w:p w:rsidR="007A4535" w:rsidRPr="002707CA" w:rsidRDefault="007A4535" w:rsidP="007A4535">
      <w:pPr>
        <w:spacing w:after="0" w:line="240" w:lineRule="auto"/>
        <w:jc w:val="right"/>
        <w:rPr>
          <w:rFonts w:ascii="Times New Roman" w:hAnsi="Times New Roman"/>
          <w:spacing w:val="-6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943600" cy="74866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48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867400" cy="8667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07CA">
        <w:rPr>
          <w:rFonts w:ascii="Times New Roman" w:hAnsi="Times New Roman"/>
          <w:sz w:val="28"/>
          <w:szCs w:val="28"/>
        </w:rPr>
        <w:br w:type="page"/>
      </w:r>
      <w:r w:rsidRPr="002707CA">
        <w:rPr>
          <w:rFonts w:ascii="Times New Roman" w:hAnsi="Times New Roman"/>
          <w:spacing w:val="-6"/>
          <w:sz w:val="28"/>
          <w:szCs w:val="28"/>
        </w:rPr>
        <w:lastRenderedPageBreak/>
        <w:t>Приложение</w:t>
      </w:r>
    </w:p>
    <w:p w:rsidR="007A4535" w:rsidRPr="002707CA" w:rsidRDefault="007A4535" w:rsidP="007A4535">
      <w:pPr>
        <w:spacing w:after="0" w:line="240" w:lineRule="auto"/>
        <w:ind w:left="7655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pacing w:val="-6"/>
          <w:sz w:val="28"/>
          <w:szCs w:val="28"/>
        </w:rPr>
        <w:t xml:space="preserve"> (справочное)</w:t>
      </w:r>
      <w:r w:rsidRPr="002707CA">
        <w:rPr>
          <w:rFonts w:ascii="Times New Roman" w:hAnsi="Times New Roman"/>
          <w:sz w:val="28"/>
          <w:szCs w:val="28"/>
        </w:rPr>
        <w:tab/>
      </w:r>
    </w:p>
    <w:p w:rsidR="007A4535" w:rsidRPr="002707CA" w:rsidRDefault="007A4535" w:rsidP="007A4535">
      <w:pPr>
        <w:pStyle w:val="af7"/>
        <w:tabs>
          <w:tab w:val="left" w:pos="7740"/>
        </w:tabs>
        <w:ind w:left="3261" w:firstLine="3402"/>
        <w:jc w:val="left"/>
        <w:rPr>
          <w:rFonts w:ascii="Times New Roman" w:hAnsi="Times New Roman" w:cs="Times New Roman"/>
          <w:bCs/>
          <w:sz w:val="28"/>
          <w:szCs w:val="28"/>
        </w:rPr>
      </w:pPr>
    </w:p>
    <w:p w:rsidR="007A4535" w:rsidRPr="002707CA" w:rsidRDefault="007A4535" w:rsidP="007A4535">
      <w:pPr>
        <w:pStyle w:val="af7"/>
        <w:tabs>
          <w:tab w:val="left" w:pos="3119"/>
        </w:tabs>
        <w:rPr>
          <w:rFonts w:ascii="Times New Roman" w:hAnsi="Times New Roman" w:cs="Times New Roman"/>
          <w:bCs/>
          <w:sz w:val="28"/>
          <w:szCs w:val="28"/>
        </w:rPr>
      </w:pPr>
    </w:p>
    <w:p w:rsidR="007A4535" w:rsidRPr="002707CA" w:rsidRDefault="007A4535" w:rsidP="007A4535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7A4535" w:rsidRPr="002707CA" w:rsidRDefault="007A4535" w:rsidP="007A4535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7A4535" w:rsidRPr="002707CA" w:rsidRDefault="007A4535" w:rsidP="007A453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муниципальной услуги по приему документов по личному составу ликвидированных организаций на хранение в муниципальный архив и осуществляющих контроль ее исполнения</w:t>
      </w:r>
    </w:p>
    <w:p w:rsidR="007A4535" w:rsidRPr="002707CA" w:rsidRDefault="007A4535" w:rsidP="007A4535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A4535" w:rsidRPr="006F6213" w:rsidRDefault="007A4535" w:rsidP="007A4535">
      <w:pPr>
        <w:suppressAutoHyphens/>
        <w:spacing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6F6213">
        <w:rPr>
          <w:rFonts w:ascii="Times New Roman" w:hAnsi="Times New Roman"/>
          <w:sz w:val="28"/>
          <w:szCs w:val="28"/>
        </w:rPr>
        <w:t>Архивный  отдел  Исполнительного комитета</w:t>
      </w:r>
    </w:p>
    <w:p w:rsidR="007A4535" w:rsidRPr="006F6213" w:rsidRDefault="007A4535" w:rsidP="007A4535">
      <w:pPr>
        <w:suppressAutoHyphens/>
        <w:spacing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6F6213">
        <w:rPr>
          <w:rFonts w:ascii="Times New Roman" w:hAnsi="Times New Roman"/>
          <w:sz w:val="28"/>
          <w:szCs w:val="28"/>
        </w:rPr>
        <w:t xml:space="preserve"> Агрызского муниципального района </w:t>
      </w:r>
    </w:p>
    <w:p w:rsidR="007A4535" w:rsidRPr="006F6213" w:rsidRDefault="007A4535" w:rsidP="007A4535">
      <w:pPr>
        <w:suppressAutoHyphens/>
        <w:spacing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6F6213"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7A4535" w:rsidRPr="006F6213" w:rsidRDefault="007A4535" w:rsidP="007A4535">
      <w:pPr>
        <w:suppressAutoHyphens/>
        <w:spacing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5"/>
        <w:gridCol w:w="2268"/>
        <w:gridCol w:w="3543"/>
      </w:tblGrid>
      <w:tr w:rsidR="007A4535" w:rsidRPr="006F6213" w:rsidTr="007A39DE">
        <w:trPr>
          <w:trHeight w:val="488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6F6213" w:rsidRDefault="007A4535" w:rsidP="007A39DE">
            <w:pPr>
              <w:suppressAutoHyphens/>
              <w:spacing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6F6213" w:rsidRDefault="007A4535" w:rsidP="007A39DE">
            <w:pPr>
              <w:suppressAutoHyphens/>
              <w:spacing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6F6213" w:rsidRDefault="007A4535" w:rsidP="007A39DE">
            <w:pPr>
              <w:suppressAutoHyphens/>
              <w:spacing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7A4535" w:rsidRPr="006F6213" w:rsidTr="007A39DE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6F6213" w:rsidRDefault="007A4535" w:rsidP="007A39DE">
            <w:pPr>
              <w:suppressAutoHyphens/>
              <w:spacing w:line="240" w:lineRule="auto"/>
              <w:ind w:left="33" w:right="-284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1942E9" w:rsidRDefault="007A4535" w:rsidP="007A39DE">
            <w:pPr>
              <w:spacing w:line="240" w:lineRule="auto"/>
              <w:ind w:left="-567" w:right="-284"/>
              <w:jc w:val="center"/>
              <w:rPr>
                <w:rFonts w:ascii="Times New Roman" w:eastAsia="Calibri" w:hAnsi="Times New Roman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</w:rPr>
              <w:t>(85551)2-23-04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6F6213" w:rsidRDefault="007A4535" w:rsidP="007A39DE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val="en-US"/>
              </w:rPr>
              <w:t>Arhiv</w:t>
            </w:r>
            <w:r w:rsidRPr="006F6213">
              <w:rPr>
                <w:rFonts w:ascii="Times New Roman" w:hAnsi="Times New Roman"/>
                <w:sz w:val="28"/>
                <w:szCs w:val="28"/>
              </w:rPr>
              <w:t>.</w:t>
            </w:r>
            <w:r w:rsidRPr="006F6213">
              <w:rPr>
                <w:rFonts w:ascii="Times New Roman" w:hAnsi="Times New Roman"/>
                <w:sz w:val="28"/>
                <w:szCs w:val="28"/>
                <w:lang w:val="en-US"/>
              </w:rPr>
              <w:t>Agryz</w:t>
            </w:r>
            <w:r w:rsidRPr="006F6213">
              <w:rPr>
                <w:rFonts w:ascii="Times New Roman" w:hAnsi="Times New Roman"/>
                <w:sz w:val="28"/>
                <w:szCs w:val="28"/>
              </w:rPr>
              <w:t>@</w:t>
            </w:r>
            <w:r w:rsidRPr="006F6213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 w:rsidRPr="006F6213">
              <w:rPr>
                <w:rFonts w:ascii="Times New Roman" w:hAnsi="Times New Roman"/>
                <w:sz w:val="28"/>
                <w:szCs w:val="28"/>
              </w:rPr>
              <w:t>.</w:t>
            </w:r>
            <w:r w:rsidRPr="006F621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  <w:p w:rsidR="007A4535" w:rsidRPr="001942E9" w:rsidRDefault="007A4535" w:rsidP="007A39DE">
            <w:pPr>
              <w:tabs>
                <w:tab w:val="left" w:pos="900"/>
              </w:tabs>
              <w:spacing w:line="240" w:lineRule="auto"/>
              <w:ind w:left="-567" w:right="-284"/>
              <w:rPr>
                <w:rFonts w:ascii="Times New Roman" w:eastAsia="Calibri" w:hAnsi="Times New Roman"/>
                <w:lang w:eastAsia="en-US"/>
              </w:rPr>
            </w:pPr>
          </w:p>
        </w:tc>
      </w:tr>
      <w:tr w:rsidR="007A4535" w:rsidRPr="006F6213" w:rsidTr="007A39DE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6F6213" w:rsidRDefault="007A4535" w:rsidP="007A39DE">
            <w:pPr>
              <w:suppressAutoHyphens/>
              <w:spacing w:line="240" w:lineRule="auto"/>
              <w:ind w:left="33" w:right="-284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1942E9" w:rsidRDefault="007A4535" w:rsidP="007A39DE">
            <w:pPr>
              <w:spacing w:line="240" w:lineRule="auto"/>
              <w:ind w:left="-567" w:right="-284"/>
              <w:jc w:val="center"/>
              <w:rPr>
                <w:rFonts w:ascii="Times New Roman" w:eastAsia="Calibri" w:hAnsi="Times New Roman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</w:rPr>
              <w:t>(85551) 2-23-04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1942E9" w:rsidRDefault="007A4535" w:rsidP="007A39DE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425"/>
              <w:jc w:val="both"/>
              <w:rPr>
                <w:rFonts w:ascii="Times New Roman" w:eastAsia="Calibri" w:hAnsi="Times New Roman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val="en-US"/>
              </w:rPr>
              <w:t>Arhiv</w:t>
            </w:r>
            <w:r w:rsidRPr="006F6213">
              <w:rPr>
                <w:rFonts w:ascii="Times New Roman" w:hAnsi="Times New Roman"/>
                <w:sz w:val="28"/>
                <w:szCs w:val="28"/>
              </w:rPr>
              <w:t>.</w:t>
            </w:r>
            <w:r w:rsidRPr="006F6213">
              <w:rPr>
                <w:rFonts w:ascii="Times New Roman" w:hAnsi="Times New Roman"/>
                <w:sz w:val="28"/>
                <w:szCs w:val="28"/>
                <w:lang w:val="en-US"/>
              </w:rPr>
              <w:t>Agryz</w:t>
            </w:r>
            <w:r w:rsidRPr="006F6213">
              <w:rPr>
                <w:rFonts w:ascii="Times New Roman" w:hAnsi="Times New Roman"/>
                <w:sz w:val="28"/>
                <w:szCs w:val="28"/>
              </w:rPr>
              <w:t>@</w:t>
            </w:r>
            <w:r w:rsidRPr="006F6213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 w:rsidRPr="006F6213">
              <w:rPr>
                <w:rFonts w:ascii="Times New Roman" w:hAnsi="Times New Roman"/>
                <w:sz w:val="28"/>
                <w:szCs w:val="28"/>
              </w:rPr>
              <w:t>.</w:t>
            </w:r>
            <w:r w:rsidRPr="006F621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</w:tc>
      </w:tr>
    </w:tbl>
    <w:p w:rsidR="007A4535" w:rsidRPr="006F6213" w:rsidRDefault="007A4535" w:rsidP="007A4535">
      <w:pPr>
        <w:autoSpaceDE w:val="0"/>
        <w:autoSpaceDN w:val="0"/>
        <w:adjustRightInd w:val="0"/>
        <w:spacing w:line="240" w:lineRule="auto"/>
        <w:ind w:left="-567" w:right="-284"/>
        <w:jc w:val="both"/>
        <w:rPr>
          <w:rFonts w:ascii="Times New Roman" w:hAnsi="Times New Roman"/>
          <w:sz w:val="28"/>
          <w:szCs w:val="28"/>
        </w:rPr>
      </w:pPr>
    </w:p>
    <w:p w:rsidR="007A4535" w:rsidRPr="006F6213" w:rsidRDefault="007A4535" w:rsidP="007A4535">
      <w:pPr>
        <w:tabs>
          <w:tab w:val="left" w:pos="0"/>
        </w:tabs>
        <w:suppressAutoHyphens/>
        <w:spacing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6F6213">
        <w:rPr>
          <w:rFonts w:ascii="Times New Roman" w:hAnsi="Times New Roman"/>
          <w:sz w:val="28"/>
          <w:szCs w:val="28"/>
        </w:rPr>
        <w:t>Исполнительный комитет Агрызского муниципального района</w:t>
      </w:r>
    </w:p>
    <w:p w:rsidR="007A4535" w:rsidRPr="006F6213" w:rsidRDefault="007A4535" w:rsidP="007A4535">
      <w:pPr>
        <w:tabs>
          <w:tab w:val="left" w:pos="0"/>
        </w:tabs>
        <w:suppressAutoHyphens/>
        <w:spacing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  <w:r w:rsidRPr="006F6213">
        <w:rPr>
          <w:rFonts w:ascii="Times New Roman" w:hAnsi="Times New Roman"/>
          <w:sz w:val="28"/>
          <w:szCs w:val="28"/>
        </w:rPr>
        <w:t>Республики Татарстан</w:t>
      </w:r>
    </w:p>
    <w:p w:rsidR="007A4535" w:rsidRPr="006F6213" w:rsidRDefault="007A4535" w:rsidP="007A4535">
      <w:pPr>
        <w:tabs>
          <w:tab w:val="left" w:pos="0"/>
        </w:tabs>
        <w:suppressAutoHyphens/>
        <w:spacing w:line="240" w:lineRule="auto"/>
        <w:ind w:left="-567" w:right="-284"/>
        <w:jc w:val="center"/>
        <w:rPr>
          <w:rFonts w:ascii="Times New Roman" w:hAnsi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5"/>
        <w:gridCol w:w="2268"/>
        <w:gridCol w:w="2693"/>
      </w:tblGrid>
      <w:tr w:rsidR="007A4535" w:rsidRPr="006F6213" w:rsidTr="007A39DE">
        <w:trPr>
          <w:trHeight w:val="488"/>
        </w:trPr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6F6213" w:rsidRDefault="007A4535" w:rsidP="007A39DE">
            <w:pPr>
              <w:suppressAutoHyphens/>
              <w:spacing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6F6213" w:rsidRDefault="007A4535" w:rsidP="007A39DE">
            <w:pPr>
              <w:suppressAutoHyphens/>
              <w:spacing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6F6213" w:rsidRDefault="007A4535" w:rsidP="007A39DE">
            <w:pPr>
              <w:suppressAutoHyphens/>
              <w:spacing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7A4535" w:rsidRPr="006F6213" w:rsidTr="007A39DE"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6F6213" w:rsidRDefault="007A4535" w:rsidP="007A39DE">
            <w:pPr>
              <w:suppressAutoHyphens/>
              <w:spacing w:line="240" w:lineRule="auto"/>
              <w:ind w:right="-284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6F6213" w:rsidRDefault="007A4535" w:rsidP="007A39DE">
            <w:pPr>
              <w:suppressAutoHyphens/>
              <w:spacing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</w:rPr>
              <w:t>(85551)2-22-46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6F6213" w:rsidRDefault="007A4535" w:rsidP="007A39DE">
            <w:pPr>
              <w:suppressAutoHyphens/>
              <w:spacing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val="en-US"/>
              </w:rPr>
              <w:t>Isp.Agruz@tatar.ru</w:t>
            </w:r>
          </w:p>
        </w:tc>
      </w:tr>
      <w:tr w:rsidR="007A4535" w:rsidRPr="006F6213" w:rsidTr="007A39DE"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6F6213" w:rsidRDefault="007A4535" w:rsidP="007A39DE">
            <w:pPr>
              <w:suppressAutoHyphens/>
              <w:spacing w:line="240" w:lineRule="auto"/>
              <w:ind w:right="-284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6F6213" w:rsidRDefault="007A4535" w:rsidP="007A39DE">
            <w:pPr>
              <w:suppressAutoHyphens/>
              <w:spacing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</w:rPr>
              <w:t>(85551)2-29-69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6F6213" w:rsidRDefault="007A4535" w:rsidP="007A39DE">
            <w:pPr>
              <w:suppressAutoHyphens/>
              <w:spacing w:line="240" w:lineRule="auto"/>
              <w:ind w:left="-567" w:right="-28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6F6213">
              <w:rPr>
                <w:rFonts w:ascii="Times New Roman" w:hAnsi="Times New Roman"/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lastRenderedPageBreak/>
        <w:t>Утвержден постановлением</w:t>
      </w:r>
    </w:p>
    <w:p w:rsidR="007A4535" w:rsidRPr="00A96CE7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Исполнительного комитета</w:t>
      </w:r>
    </w:p>
    <w:p w:rsidR="007A4535" w:rsidRPr="00A96CE7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Агрызского муниципального района</w:t>
      </w:r>
    </w:p>
    <w:p w:rsidR="007A4535" w:rsidRPr="00A96CE7" w:rsidRDefault="007A4535" w:rsidP="007A4535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Республики Татарстан</w:t>
      </w:r>
    </w:p>
    <w:p w:rsidR="007A4535" w:rsidRPr="00A96CE7" w:rsidRDefault="007A4535" w:rsidP="007A4535">
      <w:pPr>
        <w:pStyle w:val="western"/>
        <w:spacing w:before="0" w:beforeAutospacing="0" w:after="0" w:afterAutospacing="0"/>
        <w:ind w:left="-426"/>
        <w:jc w:val="right"/>
        <w:rPr>
          <w:sz w:val="28"/>
          <w:szCs w:val="28"/>
        </w:rPr>
      </w:pPr>
      <w:r w:rsidRPr="00A96CE7">
        <w:rPr>
          <w:sz w:val="28"/>
          <w:szCs w:val="28"/>
        </w:rPr>
        <w:t>от 18 сентября 2018  № 417</w:t>
      </w:r>
    </w:p>
    <w:p w:rsidR="007A4535" w:rsidRPr="00A96CE7" w:rsidRDefault="007A4535" w:rsidP="007A4535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7A4535" w:rsidRPr="00A96CE7" w:rsidRDefault="007A4535" w:rsidP="007A4535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 w:rsidRPr="00A96CE7">
        <w:rPr>
          <w:b/>
          <w:bCs/>
          <w:sz w:val="28"/>
          <w:szCs w:val="28"/>
        </w:rPr>
        <w:t>Административный регламент</w:t>
      </w:r>
    </w:p>
    <w:p w:rsidR="007A4535" w:rsidRPr="00A96CE7" w:rsidRDefault="007A4535" w:rsidP="007A4535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b/>
          <w:bCs/>
          <w:sz w:val="28"/>
          <w:szCs w:val="28"/>
        </w:rPr>
        <w:t>предоставления муниципальной услуги по</w:t>
      </w:r>
      <w:r w:rsidRPr="00A96CE7">
        <w:rPr>
          <w:rFonts w:ascii="Times New Roman" w:hAnsi="Times New Roman"/>
          <w:b/>
          <w:sz w:val="28"/>
          <w:szCs w:val="28"/>
        </w:rPr>
        <w:t xml:space="preserve"> </w:t>
      </w:r>
      <w:r w:rsidRPr="00A96CE7">
        <w:rPr>
          <w:rFonts w:ascii="Times New Roman" w:hAnsi="Times New Roman"/>
          <w:b/>
          <w:bCs/>
          <w:sz w:val="28"/>
          <w:szCs w:val="28"/>
        </w:rPr>
        <w:t>выдаче архивных документов</w:t>
      </w:r>
      <w:r w:rsidRPr="00A96CE7">
        <w:rPr>
          <w:rFonts w:ascii="Times New Roman" w:hAnsi="Times New Roman"/>
          <w:b/>
          <w:spacing w:val="1"/>
          <w:sz w:val="28"/>
          <w:szCs w:val="28"/>
        </w:rPr>
        <w:t xml:space="preserve">, </w:t>
      </w:r>
      <w:r w:rsidRPr="00A96CE7">
        <w:rPr>
          <w:rFonts w:ascii="Times New Roman" w:hAnsi="Times New Roman"/>
          <w:b/>
          <w:bCs/>
          <w:sz w:val="28"/>
          <w:szCs w:val="28"/>
        </w:rPr>
        <w:t>для работы в читальном зале архивного отдела</w:t>
      </w:r>
    </w:p>
    <w:p w:rsidR="007A4535" w:rsidRPr="00A96CE7" w:rsidRDefault="007A4535" w:rsidP="007A4535">
      <w:pPr>
        <w:pStyle w:val="western"/>
        <w:spacing w:before="0" w:beforeAutospacing="0" w:after="0" w:afterAutospacing="0"/>
        <w:jc w:val="center"/>
        <w:rPr>
          <w:bCs/>
          <w:sz w:val="28"/>
          <w:szCs w:val="28"/>
        </w:rPr>
      </w:pPr>
    </w:p>
    <w:p w:rsidR="007A4535" w:rsidRPr="00A96CE7" w:rsidRDefault="007A4535" w:rsidP="007A4535">
      <w:pPr>
        <w:pStyle w:val="western"/>
        <w:numPr>
          <w:ilvl w:val="0"/>
          <w:numId w:val="26"/>
        </w:numPr>
        <w:spacing w:before="0" w:beforeAutospacing="0" w:after="0" w:afterAutospacing="0"/>
        <w:ind w:left="0" w:firstLine="709"/>
        <w:jc w:val="center"/>
        <w:rPr>
          <w:b/>
          <w:bCs/>
          <w:sz w:val="28"/>
          <w:szCs w:val="28"/>
          <w:lang w:val="en-US"/>
        </w:rPr>
      </w:pPr>
      <w:r w:rsidRPr="00A96CE7">
        <w:rPr>
          <w:b/>
          <w:bCs/>
          <w:sz w:val="28"/>
          <w:szCs w:val="28"/>
        </w:rPr>
        <w:t>Общие положения</w:t>
      </w:r>
    </w:p>
    <w:p w:rsidR="007A4535" w:rsidRPr="00A96CE7" w:rsidRDefault="007A4535" w:rsidP="007A4535">
      <w:pPr>
        <w:pStyle w:val="western"/>
        <w:numPr>
          <w:ilvl w:val="1"/>
          <w:numId w:val="2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A96CE7">
        <w:rPr>
          <w:sz w:val="28"/>
          <w:szCs w:val="28"/>
        </w:rPr>
        <w:t>Настоящий Регламент устанавливает стандарт и порядок предоставления муниципальной услуги по выдаче архивных документов</w:t>
      </w:r>
      <w:r w:rsidRPr="00A96CE7">
        <w:rPr>
          <w:spacing w:val="1"/>
          <w:sz w:val="28"/>
          <w:szCs w:val="28"/>
        </w:rPr>
        <w:t xml:space="preserve">, отнесенных к государственной собственности и </w:t>
      </w:r>
      <w:r w:rsidRPr="00A96CE7">
        <w:rPr>
          <w:sz w:val="28"/>
          <w:szCs w:val="28"/>
        </w:rPr>
        <w:t>архивном отделе Исполнительного комитета Агрызского муниципального района Республики Татарстан</w:t>
      </w:r>
      <w:r w:rsidRPr="00A96CE7">
        <w:rPr>
          <w:spacing w:val="1"/>
          <w:sz w:val="28"/>
          <w:szCs w:val="28"/>
        </w:rPr>
        <w:t>,</w:t>
      </w:r>
      <w:r w:rsidRPr="00A96CE7">
        <w:rPr>
          <w:sz w:val="28"/>
          <w:szCs w:val="28"/>
        </w:rPr>
        <w:t xml:space="preserve"> пользователю для работы в читальном зале муниципального архива (далее – муниципальная услуга).</w:t>
      </w:r>
    </w:p>
    <w:p w:rsidR="007A4535" w:rsidRPr="00A96CE7" w:rsidRDefault="007A4535" w:rsidP="007A4535">
      <w:pPr>
        <w:pStyle w:val="western"/>
        <w:numPr>
          <w:ilvl w:val="1"/>
          <w:numId w:val="2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A96CE7">
        <w:rPr>
          <w:sz w:val="28"/>
          <w:szCs w:val="28"/>
        </w:rPr>
        <w:t xml:space="preserve">Получатели муниципаль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3. Муниципальная услуга предоставляется Исполнительным комитетом Агрызского муниципального района Республики Татарстан (далее – Исполком)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Исполнитель муниципальной услуги – Архивный отдел Исполнительного комитета Агрызского муниципального района Республики Татарстан (далее – Отдел).</w:t>
      </w:r>
    </w:p>
    <w:p w:rsidR="007A4535" w:rsidRPr="00A96CE7" w:rsidRDefault="007A4535" w:rsidP="007A4535">
      <w:pPr>
        <w:spacing w:after="0" w:line="240" w:lineRule="auto"/>
        <w:ind w:right="-1" w:firstLine="709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3.1. Место нахождения Исполкома: г. Агрыз, ул. Гагарина, д. 13;</w:t>
      </w:r>
    </w:p>
    <w:p w:rsidR="007A4535" w:rsidRPr="00A96CE7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Место нахождения Отдела: г. Агрыз, ул. Гагарина, д. 70А</w:t>
      </w:r>
    </w:p>
    <w:p w:rsidR="007A4535" w:rsidRPr="00A96CE7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График работы Отдела: ежедневно, кроме субботы и воскресенья, понедельник - четверг с 8.00 до 17.15, пятница  с 8.00 до 16.15, обед с 12.00 до 13.00., четверг и пятница неприемные дни.</w:t>
      </w:r>
    </w:p>
    <w:p w:rsidR="007A4535" w:rsidRPr="00A96CE7" w:rsidRDefault="007A4535" w:rsidP="007A4535">
      <w:pPr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ход свободный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3.2. Справочный телефон Отдела:  (85551) 2-23-04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 agryz.tatarstan.ru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3.4. Информация о муниципальной услуге может быть получена: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 2.10, 2.11, 5.1, 5.2 настоящего Регламента;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2) посредством сети «Интернет»: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 официальном сайте Исполкома (http://www.</w:t>
      </w:r>
      <w:r w:rsidRPr="00A96CE7">
        <w:rPr>
          <w:rFonts w:ascii="Times New Roman" w:hAnsi="Times New Roman"/>
          <w:sz w:val="28"/>
          <w:szCs w:val="28"/>
          <w:lang w:val="en-US"/>
        </w:rPr>
        <w:t>agryz</w:t>
      </w:r>
      <w:r w:rsidRPr="00A96CE7">
        <w:rPr>
          <w:rFonts w:ascii="Times New Roman" w:hAnsi="Times New Roman"/>
          <w:sz w:val="28"/>
          <w:szCs w:val="28"/>
        </w:rPr>
        <w:t>.tatar.ru);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lastRenderedPageBreak/>
        <w:t>на Портале государственных и муниципальных услуг Республики Татарстан (http://uslugi.tatarstan.ru/);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7A4535" w:rsidRPr="00A96CE7" w:rsidRDefault="007A4535" w:rsidP="007A4535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96CE7">
        <w:rPr>
          <w:sz w:val="28"/>
          <w:szCs w:val="28"/>
        </w:rPr>
        <w:t>1.4.</w:t>
      </w:r>
      <w:r w:rsidRPr="00A96CE7">
        <w:rPr>
          <w:sz w:val="28"/>
          <w:szCs w:val="28"/>
          <w:lang w:val="en-US"/>
        </w:rPr>
        <w:t> </w:t>
      </w:r>
      <w:r w:rsidRPr="00A96CE7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Федеральным законом от 27 июля 2006 года №152-ФЗ «</w:t>
      </w:r>
      <w:r w:rsidRPr="00A96CE7">
        <w:rPr>
          <w:rFonts w:ascii="Times New Roman" w:hAnsi="Times New Roman"/>
          <w:bCs/>
          <w:sz w:val="28"/>
          <w:szCs w:val="28"/>
        </w:rPr>
        <w:t>О персональных данных» (далее – Федеральный закон №152-ФЗ) (С</w:t>
      </w:r>
      <w:r w:rsidRPr="00A96CE7">
        <w:rPr>
          <w:rFonts w:ascii="Times New Roman" w:hAnsi="Times New Roman"/>
          <w:sz w:val="28"/>
          <w:szCs w:val="28"/>
        </w:rPr>
        <w:t>обрание законодательства Российской Федерации, 2006, № 31 (1 ч.), ст.3451);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 ст. 4179, с учетом внесенных изменений); </w:t>
      </w:r>
    </w:p>
    <w:p w:rsidR="007A4535" w:rsidRPr="00A96CE7" w:rsidRDefault="007A4535" w:rsidP="007A4535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96CE7">
        <w:rPr>
          <w:bCs/>
          <w:sz w:val="28"/>
          <w:szCs w:val="28"/>
        </w:rPr>
        <w:t>приказом Федерального архивного агентства от 01 сентября 2017 г. № 143 «Об утверждении Порядка использования архивных документов в государственных и муниципальных архивах Российской Федерации» (далее – Порядок)</w:t>
      </w:r>
      <w:r w:rsidRPr="00A96CE7">
        <w:rPr>
          <w:sz w:val="28"/>
          <w:szCs w:val="28"/>
        </w:rPr>
        <w:t xml:space="preserve"> (</w:t>
      </w:r>
      <w:hyperlink w:history="1">
        <w:r w:rsidRPr="00A96CE7">
          <w:rPr>
            <w:rStyle w:val="a6"/>
            <w:sz w:val="28"/>
            <w:szCs w:val="28"/>
          </w:rPr>
          <w:t>официальный интернет-портал правовой информации</w:t>
        </w:r>
      </w:hyperlink>
      <w:r w:rsidRPr="00A96CE7">
        <w:rPr>
          <w:rStyle w:val="apple-converted-space"/>
          <w:sz w:val="28"/>
          <w:szCs w:val="28"/>
        </w:rPr>
        <w:t> </w:t>
      </w:r>
      <w:hyperlink r:id="rId95" w:tgtFrame="_blank" w:tooltip="www.pravo.gov.ru" w:history="1">
        <w:r w:rsidRPr="00A96CE7">
          <w:rPr>
            <w:rStyle w:val="a6"/>
            <w:sz w:val="28"/>
            <w:szCs w:val="28"/>
          </w:rPr>
          <w:t>www.pravo.gov.ru</w:t>
        </w:r>
      </w:hyperlink>
      <w:r w:rsidRPr="00A96CE7">
        <w:rPr>
          <w:rStyle w:val="a6"/>
          <w:sz w:val="28"/>
          <w:szCs w:val="28"/>
        </w:rPr>
        <w:t xml:space="preserve">, </w:t>
      </w:r>
      <w:r w:rsidRPr="00A96CE7">
        <w:rPr>
          <w:sz w:val="28"/>
          <w:szCs w:val="28"/>
        </w:rPr>
        <w:t>2017, 3 ноября, номер опубликования 0001201711020011)</w:t>
      </w:r>
      <w:r w:rsidRPr="00A96CE7">
        <w:rPr>
          <w:bCs/>
          <w:sz w:val="28"/>
          <w:szCs w:val="28"/>
        </w:rPr>
        <w:t>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коном Республики Татарстан от 28 июля 2004 № 45-ЗРТ «О местном самоуправлении в Республике Татарстан» (далее – Закон РТ № 45-ЗРТ) (Республика Татарстан, 2004, 3 августа, с учетом внесенных изменений)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Законом Республики Татарстан от 24 декабря 2007 года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</w:t>
      </w:r>
      <w:r w:rsidRPr="00A96CE7">
        <w:rPr>
          <w:rFonts w:ascii="Times New Roman" w:hAnsi="Times New Roman"/>
          <w:sz w:val="28"/>
          <w:szCs w:val="28"/>
        </w:rPr>
        <w:lastRenderedPageBreak/>
        <w:t>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A96CE7">
        <w:rPr>
          <w:rFonts w:ascii="Times New Roman" w:hAnsi="Times New Roman"/>
          <w:sz w:val="28"/>
          <w:szCs w:val="28"/>
        </w:rPr>
        <w:t xml:space="preserve">Законом Республики Татарстан </w:t>
      </w:r>
      <w:r w:rsidRPr="00A96CE7">
        <w:rPr>
          <w:rFonts w:ascii="Times New Roman" w:hAnsi="Times New Roman"/>
          <w:sz w:val="28"/>
          <w:szCs w:val="28"/>
          <w:shd w:val="clear" w:color="auto" w:fill="FFFFFF"/>
        </w:rPr>
        <w:t>от 20 июля 2017 года № 63-ЗРТ</w:t>
      </w:r>
      <w:r w:rsidRPr="00A96CE7">
        <w:rPr>
          <w:rStyle w:val="apple-converted-space"/>
          <w:rFonts w:ascii="Times New Roman" w:hAnsi="Times New Roman"/>
          <w:sz w:val="28"/>
          <w:szCs w:val="28"/>
          <w:shd w:val="clear" w:color="auto" w:fill="FFFFFF"/>
        </w:rPr>
        <w:t> </w:t>
      </w:r>
      <w:r w:rsidRPr="00A96CE7">
        <w:rPr>
          <w:rFonts w:ascii="Times New Roman" w:hAnsi="Times New Roman"/>
          <w:sz w:val="28"/>
          <w:szCs w:val="28"/>
          <w:shd w:val="clear" w:color="auto" w:fill="FFFFFF"/>
        </w:rPr>
        <w:t xml:space="preserve">«Об архивном деле в Республике Татарстан» </w:t>
      </w:r>
      <w:r w:rsidRPr="00A96CE7">
        <w:rPr>
          <w:rFonts w:ascii="Times New Roman" w:eastAsia="Calibri" w:hAnsi="Times New Roman"/>
          <w:sz w:val="28"/>
          <w:szCs w:val="28"/>
          <w:lang w:eastAsia="en-US"/>
        </w:rPr>
        <w:t xml:space="preserve">(далее - </w:t>
      </w:r>
      <w:r w:rsidRPr="00A96CE7">
        <w:rPr>
          <w:rFonts w:ascii="Times New Roman" w:hAnsi="Times New Roman"/>
          <w:sz w:val="28"/>
          <w:szCs w:val="28"/>
        </w:rPr>
        <w:t>Закон РТ № 63-ЗРТ от 2017 г.)</w:t>
      </w:r>
      <w:r w:rsidRPr="00A96CE7">
        <w:rPr>
          <w:rFonts w:ascii="Times New Roman" w:eastAsia="Calibri" w:hAnsi="Times New Roman"/>
          <w:sz w:val="28"/>
          <w:szCs w:val="28"/>
          <w:lang w:eastAsia="en-US"/>
        </w:rPr>
        <w:t xml:space="preserve"> (Собрание законодательства Республики Татарстан, 2017, Т 55 (часть I), ст. 2016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 203) (Республика Татарстан, 2007,           25 декабря, с учетом внесенных изменений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Уставом Совета Агрызского муниципального района Республики Татарстан, утвержденным решением Совета Агрызского муниципальный района Республики Татарстан от 28.01.2015 г. № 39-1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ложением об Исполнительном комитете Агрызского муниципальный района Республики Татарстан, утвержденным решением Совета Агрызского муниципальный района Республики Татарстан от 15.11.2013 г. № 28-2 (далее – Положение об Исполкоме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ложением об архивном отделе Исполнительного комитета Агрызского муниципальный района Республики Татарстан, утвержденным  постановлением Исполкома от 06.02.2018 г. № 50 (далее – Положение об отделе);</w:t>
      </w:r>
    </w:p>
    <w:p w:rsidR="007A4535" w:rsidRPr="00A96CE7" w:rsidRDefault="007A4535" w:rsidP="007A4535">
      <w:pPr>
        <w:suppressAutoHyphens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постановлением Исполкома от 31.12.2014 г. № 540 (далее – Правила внутреннего трудового распорядка)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), допущенная органом, предоставляющим муниципаль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под заявлением о предоставлении муниципальной услуги (далее - заявление) понимается запрос о предоставлении муниципальной услуги (п. 1 ст. 2 Федерального закона от 27.07.2010 №210-ФЗ). Заявление составляется в </w:t>
      </w:r>
      <w:r w:rsidRPr="00A96CE7">
        <w:rPr>
          <w:rFonts w:ascii="Times New Roman" w:hAnsi="Times New Roman"/>
          <w:sz w:val="28"/>
          <w:szCs w:val="28"/>
        </w:rPr>
        <w:lastRenderedPageBreak/>
        <w:t xml:space="preserve">произвольной форме, по установленному образцу, или заполняется на стандартном бланке (приложение № 1)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 Заявление заполняется на стандартном бланке в электронной форме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 на официальном сайте Исполкома (http:// agryz.tatarstan.ru)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stan.ru)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bCs/>
          <w:sz w:val="28"/>
          <w:szCs w:val="28"/>
        </w:rPr>
        <w:sectPr w:rsidR="007A4535" w:rsidRPr="00A96CE7">
          <w:headerReference w:type="default" r:id="rId96"/>
          <w:pgSz w:w="11906" w:h="16838"/>
          <w:pgMar w:top="1134" w:right="567" w:bottom="1134" w:left="1134" w:header="709" w:footer="709" w:gutter="0"/>
          <w:cols w:space="720"/>
        </w:sectPr>
      </w:pPr>
    </w:p>
    <w:p w:rsidR="007A4535" w:rsidRPr="00A96CE7" w:rsidRDefault="007A4535" w:rsidP="007A4535">
      <w:pPr>
        <w:pStyle w:val="ad"/>
        <w:numPr>
          <w:ilvl w:val="0"/>
          <w:numId w:val="27"/>
        </w:numPr>
        <w:jc w:val="center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b/>
          <w:bCs/>
          <w:sz w:val="28"/>
          <w:szCs w:val="28"/>
        </w:rPr>
        <w:lastRenderedPageBreak/>
        <w:t xml:space="preserve">Стандарт предоставления </w:t>
      </w:r>
      <w:r w:rsidRPr="00A96CE7">
        <w:rPr>
          <w:rFonts w:ascii="Times New Roman" w:hAnsi="Times New Roman"/>
          <w:b/>
          <w:sz w:val="28"/>
          <w:szCs w:val="28"/>
        </w:rPr>
        <w:t>муниципальной</w:t>
      </w:r>
      <w:r w:rsidRPr="00A96CE7">
        <w:rPr>
          <w:rFonts w:ascii="Times New Roman" w:hAnsi="Times New Roman"/>
          <w:b/>
          <w:bCs/>
          <w:sz w:val="28"/>
          <w:szCs w:val="28"/>
        </w:rPr>
        <w:t xml:space="preserve"> услуги</w:t>
      </w:r>
    </w:p>
    <w:p w:rsidR="007A4535" w:rsidRPr="00A96CE7" w:rsidRDefault="007A4535" w:rsidP="007A4535">
      <w:pPr>
        <w:pStyle w:val="ad"/>
        <w:ind w:firstLine="709"/>
        <w:rPr>
          <w:rFonts w:ascii="Times New Roman" w:hAnsi="Times New Roman"/>
          <w:b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9"/>
        <w:gridCol w:w="6139"/>
        <w:gridCol w:w="3738"/>
      </w:tblGrid>
      <w:tr w:rsidR="007A4535" w:rsidRPr="00A96CE7" w:rsidTr="007A39DE">
        <w:trPr>
          <w:trHeight w:val="1004"/>
        </w:trPr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аименование требования к стандарту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283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ормативный акт,  устанавливающий 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у или требование</w:t>
            </w: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. Наименование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bCs/>
                <w:sz w:val="28"/>
                <w:szCs w:val="28"/>
                <w:lang w:eastAsia="en-US"/>
              </w:rPr>
              <w:t>Выдача архивных документов пользователю для работы в читальном зале архив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ст.1 Закона РТ № 63-ЗРТ от 2007 г.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. 5.7, 5.12, 5.13  Правил</w:t>
            </w: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2.2. 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Наименование органа местного самоуправления, непосредственно предоставляющего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  услугу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Исполнительный комитет Агрызского муниципального района Республики Татарстан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Исполнитель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- Архивный отдел Исполком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ст. 7 Закона РТ № 63-ЗРТ от 2017 г.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3. Описание результата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Выдача пользователям </w:t>
            </w:r>
            <w:r w:rsidRPr="00A96CE7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документов Архивного фонда Российской Федерации и других архивных документов, не содержащих сведений, составляющих государственную тайну, с учетом иных ограничений, установленных законодательством Российской Федерации, справочно-поисковых средств к ним и находящихся на хранении в научно-справочных библиотеках архивов печатных изданий для работы в читальных залах (муниципальных архивов или (при отсутствии специально выделенного помещения) в рабочей комнате </w:t>
            </w:r>
            <w:r w:rsidRPr="00A96CE7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архива (далее - читальный зал) под контролем работника архив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ч.1 ст. 24, ст. 25 Федерального закона № 125-ФЗ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ст. 22 Закона РТ № 63-ЗРТ от 2017 г.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. 5.12, 5.13. Правил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п. 1.2, 3.1, 4.1.1, 4.1.3, 4.1.4, 4.1.5, 4.1.6, 4.1.7 Порядка </w:t>
            </w: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4.</w:t>
            </w:r>
            <w:r w:rsidRPr="00A96CE7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Срок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 услуги, срок приостановлени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pStyle w:val="ae"/>
              <w:spacing w:after="0" w:line="240" w:lineRule="auto"/>
              <w:ind w:left="0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получение справочно-поисковых средств к делам, документам, а также доступа к автоматизированным справочно-поисковым средствам, находящимся в читальном зале – в день обращения заявителя;</w:t>
            </w:r>
          </w:p>
          <w:p w:rsidR="007A4535" w:rsidRPr="00A96CE7" w:rsidRDefault="007A4535" w:rsidP="007A39DE">
            <w:pPr>
              <w:pStyle w:val="ae"/>
              <w:spacing w:after="0" w:line="240" w:lineRule="auto"/>
              <w:ind w:left="0" w:firstLine="709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получение дел, документов (за исключением дел, документов ограниченного доступа, частично рассекреченных) - не позднее чем через 2 рабочих дня со дня оформления заказа заявителем;</w:t>
            </w:r>
          </w:p>
          <w:p w:rsidR="007A4535" w:rsidRPr="00A96CE7" w:rsidRDefault="007A4535" w:rsidP="007A39DE">
            <w:pPr>
              <w:pStyle w:val="ae"/>
              <w:spacing w:after="0" w:line="240" w:lineRule="auto"/>
              <w:ind w:left="0" w:firstLine="709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получение дел, документов ограниченного доступа, частично рассекреченных – не позднее чем через 10 рабочих дней со дня оформления заказа заявителем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Возможность приостановления срока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не предусмотрена 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п. 3.1 – 3.6, 4.1.7 Порядка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2.5.</w:t>
            </w:r>
            <w:r w:rsidRPr="00A96CE7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а также услуг, которые являются необходимыми и обязательными дл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ых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, подлежащих представлению заявителем, 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способы их получения заявителем, в том числе 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lastRenderedPageBreak/>
              <w:t>в электронной форме, порядок их представления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ри личном (письменном) обращении:</w:t>
            </w:r>
          </w:p>
          <w:p w:rsidR="007A4535" w:rsidRPr="00A96CE7" w:rsidRDefault="007A4535" w:rsidP="007A39DE">
            <w:pPr>
              <w:spacing w:after="0" w:line="240" w:lineRule="auto"/>
              <w:ind w:left="33"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1. Письмо органа или организации, направившей пользователя в архив, или заявление пользователя, заявление пользователя о продлении срока работы в читальном зале.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В личном заявлении или письме указываются фамилия, имя, отчество (последнее - при наличии) пользователя, должность (при наличии), ученое звание и ученая степень (при наличии), тема и хронологические рамки исследования.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 Документы, удостоверяющие личность:</w:t>
            </w:r>
          </w:p>
          <w:p w:rsidR="007A4535" w:rsidRPr="00A96CE7" w:rsidRDefault="007A4535" w:rsidP="007A39D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заявителя;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родителя или другого законного представителя несовершеннолетнего заявителя;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сопровождающих лиц (в том числе законных представителей, переводчиков и других помощников, лиц, сопровождающих пользователя с ограниченными возможностями здоровья).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7A4535" w:rsidRPr="00A96CE7" w:rsidRDefault="007A4535" w:rsidP="007A39DE">
            <w:pPr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Бланк заявления для получ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заявитель может получить при личном обращении в Исполком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.</w:t>
            </w:r>
          </w:p>
          <w:p w:rsidR="007A4535" w:rsidRPr="00A96CE7" w:rsidRDefault="007A4535" w:rsidP="007A39DE">
            <w:pPr>
              <w:pStyle w:val="ConsPlusNonformat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может быть представлено (направлено) заявителем на бумажном носителе одним из следующих способов:</w:t>
            </w:r>
          </w:p>
          <w:p w:rsidR="007A4535" w:rsidRPr="00A96CE7" w:rsidRDefault="007A4535" w:rsidP="007A39DE">
            <w:pPr>
              <w:pStyle w:val="ConsPlusNonformat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лично (лицом, действующим от имени заявителя, на основании доверенности);</w:t>
            </w:r>
          </w:p>
          <w:p w:rsidR="007A4535" w:rsidRPr="00A96CE7" w:rsidRDefault="007A4535" w:rsidP="007A39DE">
            <w:pPr>
              <w:pStyle w:val="ConsPlusNonformat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чтовым отправлением.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Заявление также может быть представлено (направлено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том числе через информационно-телекоммуникационную сеть «Интернет», официальный сайт Исполкома, Портал государственных и муниципальных услуг Республики Татарстан, Единый портал государственных и муниципальных услуг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пп. 2.1, 2.2, 2.4 Порядка </w:t>
            </w: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A96CE7">
              <w:rPr>
                <w:rFonts w:ascii="Times New Roman" w:hAnsi="Times New Roman"/>
                <w:lang w:eastAsia="en-US"/>
              </w:rPr>
              <w:t xml:space="preserve">, 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>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2.7.</w:t>
            </w:r>
            <w:r w:rsidRPr="00A96CE7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и которое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осуществляется органом исполнительной власти, предоставляющим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у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tabs>
                <w:tab w:val="num" w:pos="0"/>
              </w:tabs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Согласование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napToGrid w:val="0"/>
                <w:szCs w:val="28"/>
                <w:lang w:eastAsia="en-US"/>
              </w:rPr>
            </w:pP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1. Подача документов ненадлежащим лицом.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. 2.1 Порядка</w:t>
            </w: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2.9.</w:t>
            </w:r>
            <w:r w:rsidRPr="00A96CE7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или отказа в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Возможность приостановления срока предоставления не предусмотрена.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Основания для отказа в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: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1. ограничения на использование документов,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; 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2. неудовлетворительное физическое состояние документов;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3. обращение заявителя, не достигшего совершеннолетия, без одного из родителей или другого законного представителя;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4. нарушение заявителем подпунктов 4.2.5, 4.2.6, 4.2.9, 4.2.12, 4.2.19 Порядка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5. в случаях отсутствия фонда пользования при: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выполнении служебных заданий сотрудниками архива с использованием затребованных пользователями подлинников дел, документов, печатных изданий, - в срок не более 120 рабочих дней со дня заказа их пользователем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выдачи подлинников дел, документов, печатных изданий во временное пользование юридическим и физическим лицам-фондообразователям, их правопреемникам или по запросам органов государственной власти и иных государственных органов, органов местного самоуправления – в срок, не превышающий срока, указанного в акте о выдаче во временное пользование таких дел, документов, печатных изданий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экспонирования подлинников дел, документов, печатных изданий на выставке – в срок, не превышающий срока их выдачи из архивохранилища, определенного распорядительным документом на проведение выставки;</w:t>
            </w:r>
          </w:p>
          <w:p w:rsidR="007A4535" w:rsidRPr="00A96CE7" w:rsidRDefault="007A4535" w:rsidP="007A39DE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выдачи подлинников дел, документов, печатных изданий другому пользователю в читальный зал – в срок, не более 40 рабочих дней со дня заказа их пользователем  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7A4535" w:rsidRPr="00A96CE7" w:rsidRDefault="007A4535" w:rsidP="007A39DE">
            <w:pPr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п. 2.2, 3.6, 3.7 Порядка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п. 2.11.7.1, 2.11.10, 5.13 Правил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п. 3.2, 3.3, 3.4, 3.5, 3.6 Порядка</w:t>
            </w: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услуги, включая информацию о методике расчета размера такой пла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ая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а предоставляется на безвозмездной основе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. 4.1.1 Порядка</w:t>
            </w: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2. Максимальный срок ожидания в очереди при подаче запроса о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и при получении результата предоставления таких услуг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Максимальный срок ожидания приема  получател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(заявителя) при подаче запроса и при получении результата не должен превышать 15 минут. 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Очередность для отдельных категорий получателей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не установлена.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3. Срок регистрации запроса заявителя о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</w:t>
            </w:r>
            <w:r w:rsidRPr="00A96CE7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В день поступления заявления. 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4. Требования к помещениям, в которых предоставляетс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ая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pStyle w:val="ConsPlusNormal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едоставление </w:t>
            </w:r>
            <w:r w:rsidRPr="00A96CE7">
              <w:rPr>
                <w:rFonts w:ascii="Times New Roman" w:hAnsi="Times New Roman" w:cs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A4535" w:rsidRPr="00A96CE7" w:rsidRDefault="007A4535" w:rsidP="007A39DE">
            <w:pPr>
              <w:pStyle w:val="ConsPlusNormal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спечивается беспрепятственный доступ инвалидов к месту предоставления </w:t>
            </w:r>
            <w:r w:rsidRPr="00A96CE7">
              <w:rPr>
                <w:rFonts w:ascii="Times New Roman" w:hAnsi="Times New Roman" w:cs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(удобный вход-выход в </w:t>
            </w:r>
            <w:r w:rsidRPr="00A96CE7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омещения и перемещение в их пределах).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Визуальная и текстовая информация о порядке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2.15. Показатели доступности и качества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в том числе количество взаимодействия заявителя с должностными лицами при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и их продолжительность, возможность получ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, в том числе с использованием информационно-коммуникационных технологий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оказателями доступности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являются: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расположенность помещения архивного отдела Исполкома в зоне доступности общественного транспорта;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на информационных стендах, информационных ресурсах на сайте Агрызского муниципального района в сети «Интернет», Портале государственных и муниципальных услуг Республики Татарстан, Едином портале государственных и муниципальных услуг;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Качество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характеризуется отсутствием: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очередей при приеме и выдаче документов 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заявителям;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арушений сроков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;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жалоб на действия (бездействие) муниципальных служащих, предоставляющих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у;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жалоб на некорректное, невнимательное отношение муниципальных служащих, оказывающих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у, к заявителям.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ри подаче запроса о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и при получении результата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- однократное взаимодействие должностного лица, предоставляющего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у, и заявителя. Продолжительность взаимодействия определяется настоящим Регламентом.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ая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а через МФЦ, удаленные рабочие места МФЦ не осуществляется.</w:t>
            </w:r>
          </w:p>
          <w:p w:rsidR="007A4535" w:rsidRPr="00A96CE7" w:rsidRDefault="007A4535" w:rsidP="007A39DE">
            <w:pPr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Информация о ходе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может быть получена заявителем на сайте Исполкома, на Портале государственных и муниципальных услуг Республики Татарстан, Едином портале государственных и муниципальных услуг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pacing w:after="0" w:line="240" w:lineRule="auto"/>
              <w:ind w:left="34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7A4535" w:rsidRPr="00A96CE7" w:rsidTr="007A39DE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2.16. Особенности предоставления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 услуги в электронной форме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tabs>
                <w:tab w:val="num" w:pos="0"/>
              </w:tabs>
              <w:spacing w:after="0" w:line="240" w:lineRule="auto"/>
              <w:ind w:left="34" w:firstLine="567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Заявление о предоставлении 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услуги может быть направлено в форме электронного документа по электронному адресу:</w:t>
            </w:r>
          </w:p>
          <w:p w:rsidR="007A4535" w:rsidRPr="00A96CE7" w:rsidRDefault="007A4535" w:rsidP="007A39DE">
            <w:pPr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официального сайта Исполкома (http://www.</w:t>
            </w:r>
            <w:r w:rsidRPr="00A96CE7">
              <w:rPr>
                <w:rFonts w:ascii="Times New Roman" w:hAnsi="Times New Roman"/>
                <w:sz w:val="28"/>
                <w:szCs w:val="28"/>
                <w:lang w:val="en-US" w:eastAsia="en-US"/>
              </w:rPr>
              <w:t>agryz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.tatar.ru);</w:t>
            </w:r>
          </w:p>
          <w:p w:rsidR="007A4535" w:rsidRPr="00A96CE7" w:rsidRDefault="007A4535" w:rsidP="007A39DE">
            <w:pPr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ортала государственных и муниципальных услуг Республики Татарстан (http://uslugi.tatarstan.ru/);</w:t>
            </w:r>
          </w:p>
          <w:p w:rsidR="007A4535" w:rsidRPr="00A96CE7" w:rsidRDefault="007A4535" w:rsidP="007A39DE">
            <w:pPr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Единого портала государственных и муниципальных услуг (функций) (http://www.gosuslugi.ru/).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trike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ч. 1 ст. 19 Федерального закона № 59-ФЗ</w:t>
            </w:r>
          </w:p>
        </w:tc>
      </w:tr>
    </w:tbl>
    <w:p w:rsidR="007A4535" w:rsidRPr="00A96CE7" w:rsidRDefault="007A4535" w:rsidP="007A4535">
      <w:pPr>
        <w:spacing w:after="0" w:line="240" w:lineRule="auto"/>
        <w:rPr>
          <w:rFonts w:ascii="Times New Roman" w:hAnsi="Times New Roman"/>
          <w:bCs/>
          <w:sz w:val="28"/>
          <w:szCs w:val="28"/>
        </w:rPr>
        <w:sectPr w:rsidR="007A4535" w:rsidRPr="00A96CE7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7A4535" w:rsidRPr="00A96CE7" w:rsidRDefault="007A4535" w:rsidP="007A4535">
      <w:pPr>
        <w:spacing w:after="0" w:line="240" w:lineRule="auto"/>
        <w:jc w:val="center"/>
        <w:rPr>
          <w:rFonts w:ascii="Times New Roman" w:hAnsi="Times New Roman"/>
          <w:b/>
          <w:bCs/>
          <w:spacing w:val="-4"/>
          <w:sz w:val="28"/>
          <w:szCs w:val="28"/>
        </w:rPr>
      </w:pPr>
      <w:r w:rsidRPr="00A96CE7">
        <w:rPr>
          <w:rFonts w:ascii="Times New Roman" w:hAnsi="Times New Roman"/>
          <w:b/>
          <w:bCs/>
          <w:spacing w:val="-4"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3.1. Описание последовательности действий при предоставлении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 услуги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3.1.1. предоставление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A96CE7">
        <w:rPr>
          <w:rFonts w:ascii="Times New Roman" w:hAnsi="Times New Roman"/>
          <w:bCs/>
          <w:spacing w:val="-4"/>
          <w:sz w:val="28"/>
          <w:szCs w:val="28"/>
        </w:rPr>
        <w:t>услуги по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A96CE7">
        <w:rPr>
          <w:rFonts w:ascii="Times New Roman" w:hAnsi="Times New Roman"/>
          <w:bCs/>
          <w:spacing w:val="-4"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 включает в себя следующие процедуры: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1) консультирование заявителя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2) принятие и регистрация заявления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3) проверка документов и выдача анкеты и обязательства-соглашения о согласии на обработку персональных данных и соблюдении режима конфиденциальности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4) выдача заявителю для заполнения бланка заказа (требования) на предоставление документов, копий фонда пользования, описей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6) выдача архивных документов для работы в читальном зале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3.1.2. Блок-схема последовательности действий по предоставлению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 услуги представлена в приложении № 2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3.2. Оказание консультаций заявителю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3.2.1. Заявитель вправе обратиться в Отдел лично, по телефону и/или письменно, в том числе по электронной почте, для получения консультаций о порядке получ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 услуги.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услуги. Подача запроса, инициирующего предоставление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Результат процедуры: консультация заявителя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3.3. Прием и регистрация заявления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trike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3.3.1. Заявитель (его представитель) лично на бумажном носителе, в электронном виде через официальный сайт Исполкома, Портал государственных и муниципальных услуг Республики Татарстан, Единый портал государственных и муниципальных услуг (функций) либо по почте почтовым отправлением подает (направляет) заявление. </w:t>
      </w:r>
    </w:p>
    <w:p w:rsidR="007A4535" w:rsidRPr="00A96CE7" w:rsidRDefault="007A4535" w:rsidP="007A4535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hAnsi="Times New Roman"/>
          <w:spacing w:val="-4"/>
          <w:szCs w:val="28"/>
          <w:lang w:eastAsia="en-US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Заявление о предоставлении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 услуги в электронной форме направляется в Отдел по электронной почте или через Интернет-приемную </w:t>
      </w:r>
      <w:r w:rsidRPr="00A96CE7">
        <w:rPr>
          <w:rFonts w:ascii="Times New Roman" w:hAnsi="Times New Roman"/>
          <w:spacing w:val="-4"/>
          <w:sz w:val="28"/>
          <w:szCs w:val="28"/>
        </w:rPr>
        <w:lastRenderedPageBreak/>
        <w:t xml:space="preserve">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7A4535" w:rsidRPr="00A96CE7" w:rsidRDefault="007A4535" w:rsidP="007A4535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hAnsi="Times New Roman"/>
          <w:spacing w:val="-4"/>
          <w:szCs w:val="28"/>
          <w:lang w:eastAsia="en-US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Процедура, устанавливаемая настоящим пунктом, осуществляется </w:t>
      </w:r>
      <w:r w:rsidRPr="00A96CE7">
        <w:rPr>
          <w:rFonts w:ascii="Times New Roman" w:hAnsi="Times New Roman"/>
          <w:bCs/>
          <w:spacing w:val="-4"/>
          <w:sz w:val="28"/>
          <w:szCs w:val="28"/>
        </w:rPr>
        <w:t>в течение одного рабочего дня с момента поступления запроса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bCs/>
          <w:spacing w:val="-4"/>
          <w:sz w:val="28"/>
          <w:szCs w:val="28"/>
        </w:rPr>
        <w:t>3.4. Выдача архивных документов пользователю для работы в читальном зале муниципального архива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3.4.1. Специалист Отдела осуществляет: 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В случае отсутствия замечаний специалист Отдела осуществляет прием и регистрацию заявления.  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В случае,  если заявление поступило впервые, выдает заявителю анкету установленного образца для заполнения (приложение № 4), </w:t>
      </w:r>
      <w:r w:rsidRPr="00A96CE7">
        <w:rPr>
          <w:rFonts w:ascii="Times New Roman" w:hAnsi="Times New Roman"/>
          <w:spacing w:val="-4"/>
          <w:sz w:val="28"/>
          <w:szCs w:val="28"/>
          <w:lang w:eastAsia="en-US"/>
        </w:rPr>
        <w:t>родителю или другому законному представителю несовершеннолетнего заявителя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, </w:t>
      </w:r>
      <w:r w:rsidRPr="00A96CE7">
        <w:rPr>
          <w:rFonts w:ascii="Times New Roman" w:hAnsi="Times New Roman"/>
          <w:spacing w:val="-4"/>
          <w:sz w:val="28"/>
          <w:szCs w:val="28"/>
          <w:lang w:eastAsia="en-US"/>
        </w:rPr>
        <w:t xml:space="preserve">сопровождающему лицу (в том числе законному представителю, переводчику и другим помощникам, лицам, сопровождающим пользователя с ограниченными возможностями здоровья) – анкету, в котором указываются: фамилия, имя, отчество (последнее – при наличии), дата рождения, гражданство, место работы (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, 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обязательства-соглашения о согласии на обработку персональных данных и соблюдение режима конфиденциальности </w:t>
      </w:r>
      <w:r w:rsidRPr="00A96CE7">
        <w:rPr>
          <w:rFonts w:ascii="Times New Roman" w:hAnsi="Times New Roman"/>
          <w:spacing w:val="-4"/>
          <w:sz w:val="28"/>
          <w:szCs w:val="28"/>
          <w:lang w:eastAsia="en-US"/>
        </w:rPr>
        <w:t xml:space="preserve">(приложение 5). 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bookmarkStart w:id="7" w:name="603"/>
      <w:bookmarkEnd w:id="7"/>
      <w:r w:rsidRPr="00A96CE7">
        <w:rPr>
          <w:rFonts w:ascii="Times New Roman" w:hAnsi="Times New Roman"/>
          <w:spacing w:val="-4"/>
          <w:sz w:val="28"/>
          <w:szCs w:val="28"/>
        </w:rPr>
        <w:t xml:space="preserve">В случае, если поступило </w:t>
      </w:r>
      <w:r w:rsidRPr="00A96CE7">
        <w:rPr>
          <w:rFonts w:ascii="Times New Roman" w:hAnsi="Times New Roman"/>
          <w:spacing w:val="-4"/>
          <w:sz w:val="28"/>
          <w:szCs w:val="28"/>
          <w:lang w:eastAsia="en-US"/>
        </w:rPr>
        <w:t>заявление пользователя о продлении срока работы в читальном зале, осуществляются процедуры, предусмотренные п. 3.4.4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Процедуры, устанавливаемые настоящим пунктом, осуществляются в течение  15 минут в день прибытия заявителя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lastRenderedPageBreak/>
        <w:t xml:space="preserve">Результат процедур: принятое и зарегистрированное заявление, выданные анкеты и обязательства-соглашения о согласии на обработку персональных данных и соблюдение режима конфиденциальности или возвращенные заявителю документы. 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3.4.2. Заявитель, его законные представители, сопровождающие его лица знакомятся с Порядком, заполняют: пользователь - анкету пользователя, его законные представители, сопровождающие его лица   - </w:t>
      </w:r>
      <w:r w:rsidRPr="00A96CE7">
        <w:rPr>
          <w:rFonts w:ascii="Times New Roman" w:hAnsi="Times New Roman"/>
          <w:spacing w:val="-4"/>
          <w:sz w:val="28"/>
          <w:szCs w:val="28"/>
          <w:lang w:eastAsia="en-US"/>
        </w:rPr>
        <w:t xml:space="preserve">анкету, в котором указываются: фамилия, имя, отчество (последнее – при наличии), дата рождения, гражданство, место работы (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, пользователь и сопровождающие его лица - </w:t>
      </w:r>
      <w:r w:rsidRPr="00A96CE7">
        <w:rPr>
          <w:rFonts w:ascii="Times New Roman" w:hAnsi="Times New Roman"/>
          <w:spacing w:val="-4"/>
          <w:sz w:val="28"/>
          <w:szCs w:val="28"/>
        </w:rPr>
        <w:t>обязательства-соглашения о согласии на обработку персональных данных и соблюдение режима конфиденциальности и передают специалисту Отдела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Процедуры, устанавливаемые настоящим пунктом, осуществляются в течение   15 минут с момента получения анкеты пользователя.</w:t>
      </w:r>
    </w:p>
    <w:p w:rsidR="007A4535" w:rsidRPr="00A96CE7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96CE7">
        <w:rPr>
          <w:rFonts w:ascii="Times New Roman" w:hAnsi="Times New Roman" w:cs="Times New Roman"/>
          <w:spacing w:val="-4"/>
          <w:sz w:val="28"/>
          <w:szCs w:val="28"/>
        </w:rPr>
        <w:t>Результат процедур: заполненные анкеты пользователя, его законных представителей, сопровождающих его лиц, обязательства-соглашения о согласии на обработку персональных данных и соблюдение режима конфиденциальности, переданные специалисту Отдела.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3.4.3. Специалист Отдела: 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проверяет правильность заполнения анкет, наличие подписей на обязательствах-соглашениях о согласии на обработку персональных данных и соблюдение режима конфиденциальности и выдает заявителю бланк заказа (требования) на выдачу документов, копий фонда пользования, описей (далее - бланк заказа) (приложение      № 6)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7A4535" w:rsidRPr="00A96CE7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96CE7">
        <w:rPr>
          <w:rFonts w:ascii="Times New Roman" w:hAnsi="Times New Roman" w:cs="Times New Roman"/>
          <w:spacing w:val="-4"/>
          <w:sz w:val="28"/>
          <w:szCs w:val="28"/>
        </w:rPr>
        <w:t>Результат процедур: выданный заявителю бланк заказа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3.4.4. Заявитель заполняет бланк заказа и передает специалисту Отдела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7A4535" w:rsidRPr="00A96CE7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96CE7">
        <w:rPr>
          <w:rFonts w:ascii="Times New Roman" w:hAnsi="Times New Roman" w:cs="Times New Roman"/>
          <w:spacing w:val="-4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3.4.5. Специалист Отдела, получив бланк заказа: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проверяет правильность заполнения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делает подборку описей, выборку архивных документов из хранилища;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проверяет наличие оснований для отказа в предоставлении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 услуги, предусмотренных пунктами 2.8. и 2.9. настоящего Регламента;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проверяет наличие дел, документов, справочно-поисковых средств к ним, печатных изданий ограниченного доступа, предусмотренных пунктами 3.2, 3.3, 3.4, 3.5 Порядка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lastRenderedPageBreak/>
        <w:t>проверяет состояние выдаваемых документов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заполняет в бланке заказа графу наименования и количество выдаваемых документов.</w:t>
      </w:r>
    </w:p>
    <w:p w:rsidR="007A4535" w:rsidRPr="00A96CE7" w:rsidRDefault="007A4535" w:rsidP="007A4535">
      <w:pPr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В случае наличия дел, документов, справочно-поисковых средств к ним, печатных изданий ограниченного доступа, предусмотренных пунктами 3.2, 3.3, 3.4, 3.5 Порядка, запрашивает у заявителя документы, являющиеся основанием для доступа к делам, документам, справочно-поисковых средствам к ним, печатным изданиям ограниченного доступа.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В случае наличия оснований для отказа в предоставлении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A96CE7">
        <w:rPr>
          <w:rFonts w:ascii="Times New Roman" w:hAnsi="Times New Roman"/>
          <w:spacing w:val="-4"/>
          <w:sz w:val="28"/>
          <w:szCs w:val="28"/>
        </w:rPr>
        <w:t>услуги или документов, являющихся основанием для доступа к делам, документам, справочно-поисковых средствам к ним, печатным изданиям ограниченного доступа, специалист Отдела: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7A4535" w:rsidRPr="00A96CE7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7A4535" w:rsidRPr="00A96CE7" w:rsidRDefault="007A4535" w:rsidP="007A4535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96CE7">
        <w:rPr>
          <w:rFonts w:ascii="Times New Roman" w:hAnsi="Times New Roman" w:cs="Times New Roman"/>
          <w:spacing w:val="-4"/>
          <w:sz w:val="28"/>
          <w:szCs w:val="28"/>
        </w:rPr>
        <w:t xml:space="preserve">Результат процедур: выданные пользователю для работы документы или отказ в предоставлении </w:t>
      </w:r>
      <w:r w:rsidRPr="00A96CE7">
        <w:rPr>
          <w:rFonts w:ascii="Times New Roman" w:hAnsi="Times New Roman" w:cs="Times New Roman"/>
          <w:sz w:val="28"/>
          <w:szCs w:val="28"/>
        </w:rPr>
        <w:t>муниципальной</w:t>
      </w:r>
      <w:r w:rsidRPr="00A96CE7">
        <w:rPr>
          <w:rFonts w:ascii="Times New Roman" w:hAnsi="Times New Roman" w:cs="Times New Roman"/>
          <w:spacing w:val="-4"/>
          <w:sz w:val="28"/>
          <w:szCs w:val="28"/>
        </w:rPr>
        <w:t xml:space="preserve"> услуги.</w:t>
      </w:r>
    </w:p>
    <w:p w:rsidR="007A4535" w:rsidRPr="00A96CE7" w:rsidRDefault="007A4535" w:rsidP="007A4535">
      <w:pPr>
        <w:pStyle w:val="ConsPlusNonformat"/>
        <w:ind w:right="281" w:firstLine="567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96CE7">
        <w:rPr>
          <w:rFonts w:ascii="Times New Roman" w:hAnsi="Times New Roman" w:cs="Times New Roman"/>
          <w:spacing w:val="-4"/>
          <w:sz w:val="28"/>
          <w:szCs w:val="28"/>
        </w:rPr>
        <w:t xml:space="preserve">3.5. Предоставление </w:t>
      </w:r>
      <w:r w:rsidRPr="00A96CE7">
        <w:rPr>
          <w:rFonts w:ascii="Times New Roman" w:hAnsi="Times New Roman" w:cs="Times New Roman"/>
          <w:sz w:val="28"/>
          <w:szCs w:val="28"/>
        </w:rPr>
        <w:t>муниципальной</w:t>
      </w:r>
      <w:r w:rsidRPr="00A96CE7">
        <w:rPr>
          <w:rFonts w:ascii="Times New Roman" w:hAnsi="Times New Roman" w:cs="Times New Roman"/>
          <w:spacing w:val="-4"/>
          <w:sz w:val="28"/>
          <w:szCs w:val="28"/>
        </w:rPr>
        <w:t xml:space="preserve"> услуги через МФЦ</w:t>
      </w:r>
    </w:p>
    <w:p w:rsidR="007A4535" w:rsidRPr="00A96CE7" w:rsidRDefault="007A4535" w:rsidP="007A4535">
      <w:pPr>
        <w:pStyle w:val="ConsPlusNonformat"/>
        <w:ind w:right="28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96CE7">
        <w:rPr>
          <w:rFonts w:ascii="Times New Roman" w:hAnsi="Times New Roman" w:cs="Times New Roman"/>
          <w:spacing w:val="-4"/>
          <w:sz w:val="28"/>
          <w:szCs w:val="28"/>
        </w:rPr>
        <w:t>Услуга через МФЦ не представляется.</w:t>
      </w:r>
    </w:p>
    <w:p w:rsidR="007A4535" w:rsidRPr="00A96CE7" w:rsidRDefault="007A4535" w:rsidP="007A4535">
      <w:pPr>
        <w:pStyle w:val="ConsPlusNonformat"/>
        <w:ind w:left="-142" w:right="14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96CE7">
        <w:rPr>
          <w:rFonts w:ascii="Times New Roman" w:hAnsi="Times New Roman" w:cs="Times New Roman"/>
          <w:spacing w:val="-4"/>
          <w:sz w:val="28"/>
          <w:szCs w:val="28"/>
        </w:rPr>
        <w:t xml:space="preserve">3.6. Исправление технических ошибок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pacing w:val="-4"/>
          <w:sz w:val="28"/>
          <w:szCs w:val="28"/>
        </w:rPr>
        <w:t xml:space="preserve">В связи с тем, что результатом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pacing w:val="-4"/>
          <w:sz w:val="28"/>
          <w:szCs w:val="28"/>
        </w:rPr>
        <w:t xml:space="preserve"> услуги является не выданный Исполкомом заявителю документ, исправление технических ошибок не осуществляется</w:t>
      </w:r>
    </w:p>
    <w:p w:rsidR="007A4535" w:rsidRPr="00A96CE7" w:rsidRDefault="007A4535" w:rsidP="007A4535">
      <w:pPr>
        <w:pStyle w:val="ae"/>
        <w:autoSpaceDE w:val="0"/>
        <w:autoSpaceDN w:val="0"/>
        <w:adjustRightInd w:val="0"/>
        <w:spacing w:after="0" w:line="240" w:lineRule="auto"/>
        <w:ind w:left="120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b/>
          <w:sz w:val="28"/>
          <w:szCs w:val="28"/>
        </w:rPr>
        <w:t>4.Порядок и формы контроля за предоставлением</w:t>
      </w:r>
    </w:p>
    <w:p w:rsidR="007A4535" w:rsidRPr="00A96CE7" w:rsidRDefault="007A4535" w:rsidP="007A4535">
      <w:pPr>
        <w:pStyle w:val="ae"/>
        <w:autoSpaceDE w:val="0"/>
        <w:autoSpaceDN w:val="0"/>
        <w:adjustRightInd w:val="0"/>
        <w:spacing w:after="0" w:line="240" w:lineRule="auto"/>
        <w:ind w:left="120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b/>
          <w:sz w:val="28"/>
          <w:szCs w:val="28"/>
        </w:rPr>
        <w:t>муниципальной услуги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</w:t>
      </w:r>
      <w:r w:rsidRPr="00A96CE7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A96CE7">
        <w:rPr>
          <w:rFonts w:ascii="Times New Roman" w:hAnsi="Times New Roman"/>
          <w:sz w:val="28"/>
          <w:szCs w:val="28"/>
        </w:rPr>
        <w:lastRenderedPageBreak/>
        <w:t xml:space="preserve">услуги (комплексные проверки). По конкретному обращению заявителя проводятся внеплановые проверки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ляющим делами Исполкома Агрызского муниципального района Республики Татарстан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</w:t>
      </w:r>
      <w:r w:rsidRPr="00A96CE7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A96CE7">
        <w:rPr>
          <w:rFonts w:ascii="Times New Roman" w:hAnsi="Times New Roman"/>
          <w:sz w:val="28"/>
          <w:szCs w:val="28"/>
        </w:rPr>
        <w:t>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</w:t>
      </w:r>
      <w:r w:rsidRPr="00A96CE7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A96CE7">
        <w:rPr>
          <w:rFonts w:ascii="Times New Roman" w:hAnsi="Times New Roman"/>
          <w:sz w:val="28"/>
          <w:szCs w:val="28"/>
        </w:rPr>
        <w:t>услуг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A96CE7">
        <w:rPr>
          <w:rFonts w:ascii="Times New Roman" w:hAnsi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A96CE7">
        <w:rPr>
          <w:rFonts w:ascii="Times New Roman" w:hAnsi="Times New Roman"/>
          <w:b/>
          <w:sz w:val="28"/>
          <w:szCs w:val="28"/>
        </w:rPr>
        <w:t>муниципальную</w:t>
      </w:r>
      <w:r w:rsidRPr="00A96CE7">
        <w:rPr>
          <w:rFonts w:ascii="Times New Roman" w:hAnsi="Times New Roman"/>
          <w:b/>
          <w:bCs/>
          <w:sz w:val="28"/>
          <w:szCs w:val="28"/>
        </w:rPr>
        <w:t xml:space="preserve"> услугу, а также их должностных лиц, муниципальных служащих, </w:t>
      </w:r>
      <w:r w:rsidRPr="00A96CE7">
        <w:rPr>
          <w:rFonts w:ascii="Times New Roman" w:hAnsi="Times New Roman"/>
          <w:b/>
          <w:sz w:val="28"/>
          <w:szCs w:val="28"/>
        </w:rPr>
        <w:t>многофункционального центра, работника многофункционального центра, а также организаций, осуществляющих функции по предоставлению муниципальных услуг, или их работников</w:t>
      </w:r>
    </w:p>
    <w:p w:rsidR="007A4535" w:rsidRPr="00A96CE7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.1. Получатели муниципальной</w:t>
      </w:r>
      <w:r w:rsidRPr="00A96CE7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A96CE7">
        <w:rPr>
          <w:rFonts w:ascii="Times New Roman" w:hAnsi="Times New Roman"/>
          <w:sz w:val="28"/>
          <w:szCs w:val="28"/>
        </w:rPr>
        <w:t>услуги имеют право на обжалование в досудебном порядке действий (бездействия) сотрудников Отдела, участвующих в предоставлении муниципальной услуги, в Отдел или в Совет муниципального образования.</w:t>
      </w:r>
    </w:p>
    <w:p w:rsidR="007A4535" w:rsidRPr="00A96CE7" w:rsidRDefault="007A4535" w:rsidP="007A453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1) нарушение срока регистрации запроса о предоставлении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A96CE7">
        <w:rPr>
          <w:rFonts w:ascii="Times New Roman" w:hAnsi="Times New Roman"/>
          <w:bCs/>
          <w:sz w:val="28"/>
          <w:szCs w:val="28"/>
        </w:rPr>
        <w:t xml:space="preserve">услуги, запроса, указанного в </w:t>
      </w:r>
      <w:hyperlink r:id="rId97" w:history="1">
        <w:r w:rsidRPr="00A96CE7">
          <w:rPr>
            <w:rStyle w:val="a6"/>
            <w:rFonts w:ascii="Times New Roman" w:hAnsi="Times New Roman"/>
            <w:bCs/>
            <w:sz w:val="28"/>
            <w:szCs w:val="28"/>
          </w:rPr>
          <w:t>статье 15.1</w:t>
        </w:r>
      </w:hyperlink>
      <w:r w:rsidRPr="00A96CE7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A96CE7">
        <w:rPr>
          <w:rFonts w:ascii="Times New Roman" w:hAnsi="Times New Roman"/>
          <w:bCs/>
          <w:sz w:val="28"/>
          <w:szCs w:val="28"/>
        </w:rPr>
        <w:t>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2) нарушение срока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</w:t>
      </w:r>
      <w:r w:rsidRPr="00A96CE7">
        <w:rPr>
          <w:rFonts w:ascii="Times New Roman" w:hAnsi="Times New Roman"/>
          <w:sz w:val="28"/>
          <w:szCs w:val="28"/>
        </w:rPr>
        <w:t>муниципальных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 в полном объеме в </w:t>
      </w:r>
      <w:r w:rsidRPr="00A96CE7">
        <w:rPr>
          <w:rFonts w:ascii="Times New Roman" w:hAnsi="Times New Roman"/>
          <w:bCs/>
          <w:sz w:val="28"/>
          <w:szCs w:val="28"/>
        </w:rPr>
        <w:lastRenderedPageBreak/>
        <w:t xml:space="preserve">порядке, определенном </w:t>
      </w:r>
      <w:hyperlink r:id="rId98" w:history="1">
        <w:r w:rsidRPr="00A96CE7">
          <w:rPr>
            <w:rStyle w:val="a6"/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A96CE7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A96CE7">
        <w:rPr>
          <w:rFonts w:ascii="Times New Roman" w:hAnsi="Times New Roman"/>
          <w:bCs/>
          <w:sz w:val="28"/>
          <w:szCs w:val="28"/>
        </w:rPr>
        <w:t>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A96CE7">
        <w:rPr>
          <w:rFonts w:ascii="Times New Roman" w:hAnsi="Times New Roman"/>
          <w:bCs/>
          <w:sz w:val="28"/>
          <w:szCs w:val="28"/>
        </w:rPr>
        <w:t>услуги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и, у заявителя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5) отказ в предоставлении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</w:t>
      </w:r>
      <w:r w:rsidRPr="00A96CE7">
        <w:rPr>
          <w:rFonts w:ascii="Times New Roman" w:hAnsi="Times New Roman"/>
          <w:sz w:val="28"/>
          <w:szCs w:val="28"/>
        </w:rPr>
        <w:t>муниципальных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 в полном объеме в порядке, определенном </w:t>
      </w:r>
      <w:hyperlink r:id="rId99" w:history="1">
        <w:r w:rsidRPr="00A96CE7">
          <w:rPr>
            <w:rStyle w:val="a6"/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A96CE7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A96CE7">
        <w:rPr>
          <w:rFonts w:ascii="Times New Roman" w:hAnsi="Times New Roman"/>
          <w:bCs/>
          <w:sz w:val="28"/>
          <w:szCs w:val="28"/>
        </w:rPr>
        <w:t>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6) затребование с заявителя при предоставлении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7) отказ органа, предоставляющего </w:t>
      </w:r>
      <w:r w:rsidRPr="00A96CE7">
        <w:rPr>
          <w:rFonts w:ascii="Times New Roman" w:hAnsi="Times New Roman"/>
          <w:sz w:val="28"/>
          <w:szCs w:val="28"/>
        </w:rPr>
        <w:t>муниципальную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у, должностного лица органа, предоставляющего </w:t>
      </w:r>
      <w:r w:rsidRPr="00A96CE7">
        <w:rPr>
          <w:rFonts w:ascii="Times New Roman" w:hAnsi="Times New Roman"/>
          <w:sz w:val="28"/>
          <w:szCs w:val="28"/>
        </w:rPr>
        <w:t>муниципальную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у, многофункционального центра, работника многофункционального центра, организаций, предусмотренных </w:t>
      </w:r>
      <w:hyperlink r:id="rId100" w:history="1">
        <w:r w:rsidRPr="00A96CE7">
          <w:rPr>
            <w:rStyle w:val="a6"/>
            <w:rFonts w:ascii="Times New Roman" w:hAnsi="Times New Roman"/>
            <w:bCs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A96CE7">
        <w:rPr>
          <w:rFonts w:ascii="Times New Roman" w:hAnsi="Times New Roman"/>
          <w:bCs/>
          <w:sz w:val="28"/>
          <w:szCs w:val="28"/>
        </w:rPr>
        <w:t xml:space="preserve">, или их работников в исправлении допущенных ими опечаток и ошибок в выданных в результате предоставления </w:t>
      </w:r>
      <w:r w:rsidRPr="00A96CE7">
        <w:rPr>
          <w:rFonts w:ascii="Times New Roman" w:hAnsi="Times New Roman"/>
          <w:sz w:val="28"/>
          <w:szCs w:val="28"/>
        </w:rPr>
        <w:t xml:space="preserve">муниципальной </w:t>
      </w:r>
      <w:r w:rsidRPr="00A96CE7">
        <w:rPr>
          <w:rFonts w:ascii="Times New Roman" w:hAnsi="Times New Roman"/>
          <w:bCs/>
          <w:sz w:val="28"/>
          <w:szCs w:val="28"/>
        </w:rPr>
        <w:t xml:space="preserve">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</w:t>
      </w:r>
      <w:r w:rsidRPr="00A96CE7">
        <w:rPr>
          <w:rFonts w:ascii="Times New Roman" w:hAnsi="Times New Roman"/>
          <w:sz w:val="28"/>
          <w:szCs w:val="28"/>
        </w:rPr>
        <w:t>муниципальных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 в полном объеме в порядке, определенном </w:t>
      </w:r>
      <w:hyperlink r:id="rId101" w:history="1">
        <w:r w:rsidRPr="00A96CE7">
          <w:rPr>
            <w:rStyle w:val="a6"/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A96CE7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A96CE7">
        <w:rPr>
          <w:rFonts w:ascii="Times New Roman" w:hAnsi="Times New Roman"/>
          <w:bCs/>
          <w:sz w:val="28"/>
          <w:szCs w:val="28"/>
        </w:rPr>
        <w:t>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t xml:space="preserve">8) нарушение срока или порядка выдачи документов по результатам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 услуги</w:t>
      </w:r>
      <w:r w:rsidRPr="00A96CE7">
        <w:rPr>
          <w:rFonts w:ascii="Times New Roman" w:hAnsi="Times New Roman"/>
          <w:bCs/>
          <w:sz w:val="28"/>
          <w:szCs w:val="28"/>
        </w:rPr>
        <w:t>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A96CE7">
        <w:rPr>
          <w:rFonts w:ascii="Times New Roman" w:hAnsi="Times New Roman"/>
          <w:bCs/>
          <w:sz w:val="28"/>
          <w:szCs w:val="28"/>
        </w:rPr>
        <w:lastRenderedPageBreak/>
        <w:t xml:space="preserve">9) приостановление предоставления </w:t>
      </w:r>
      <w:r w:rsidRPr="00A96CE7">
        <w:rPr>
          <w:rFonts w:ascii="Times New Roman" w:hAnsi="Times New Roman"/>
          <w:sz w:val="28"/>
          <w:szCs w:val="28"/>
        </w:rPr>
        <w:t>муниципальной</w:t>
      </w:r>
      <w:r w:rsidRPr="00A96CE7">
        <w:rPr>
          <w:rFonts w:ascii="Times New Roman" w:hAnsi="Times New Roman"/>
          <w:bCs/>
          <w:sz w:val="28"/>
          <w:szCs w:val="28"/>
        </w:rPr>
        <w:t xml:space="preserve">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</w:t>
      </w:r>
      <w:r w:rsidRPr="00A96CE7">
        <w:rPr>
          <w:rFonts w:ascii="Times New Roman" w:hAnsi="Times New Roman"/>
          <w:sz w:val="28"/>
          <w:szCs w:val="28"/>
        </w:rPr>
        <w:t xml:space="preserve">муниципальных </w:t>
      </w:r>
      <w:r w:rsidRPr="00A96CE7">
        <w:rPr>
          <w:rFonts w:ascii="Times New Roman" w:hAnsi="Times New Roman"/>
          <w:bCs/>
          <w:sz w:val="28"/>
          <w:szCs w:val="28"/>
        </w:rPr>
        <w:t xml:space="preserve">услуг в полном объеме в порядке, определенном </w:t>
      </w:r>
      <w:hyperlink r:id="rId102" w:history="1">
        <w:r w:rsidRPr="00A96CE7">
          <w:rPr>
            <w:rStyle w:val="a6"/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A96CE7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A96CE7">
        <w:rPr>
          <w:rFonts w:ascii="Times New Roman" w:hAnsi="Times New Roman"/>
          <w:bCs/>
          <w:sz w:val="28"/>
          <w:szCs w:val="28"/>
        </w:rPr>
        <w:t xml:space="preserve"> 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орган, предоставляющий муниципальную услугу, многофункциональный центр, а также в организации, предусмотренные </w:t>
      </w:r>
      <w:hyperlink r:id="rId103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. Жалобы на решения и действия (бездействие) руководителя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. Жалобы на решения и действия (бездействие) работника многофункционального центра подаются руководителю этого многофункционального центра. Жалобы на решения и действия (бездействие) многофункционального центра подаются учредителю многофункционального центра или должностному лицу, уполномоченному нормативным правовым актом Республики Татарстан. Жалобы на решения и действия (бездействие) работников организаций, предусмотренных </w:t>
      </w:r>
      <w:hyperlink r:id="rId104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подаются руководителям этих организаций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Жалоба на решения и действия (бездействие) органа, предоставляющего  муниципальную услугу, должностного лица органа, предоставляющего, муниципальную услугу, муниципального служащего, руководителя органа, предоставляющего муниципальную услугу,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Агрызского муниципального района (http://www.</w:t>
      </w:r>
      <w:r w:rsidRPr="00A96CE7">
        <w:rPr>
          <w:rFonts w:ascii="Times New Roman" w:hAnsi="Times New Roman"/>
          <w:sz w:val="28"/>
          <w:szCs w:val="28"/>
          <w:lang w:val="en-US"/>
        </w:rPr>
        <w:t>agryz</w:t>
      </w:r>
      <w:r w:rsidRPr="00A96CE7">
        <w:rPr>
          <w:rFonts w:ascii="Times New Roman" w:hAnsi="Times New Roman"/>
          <w:sz w:val="28"/>
          <w:szCs w:val="28"/>
        </w:rPr>
        <w:t>.</w:t>
      </w:r>
      <w:r w:rsidRPr="00A96CE7">
        <w:rPr>
          <w:rFonts w:ascii="Times New Roman" w:hAnsi="Times New Roman"/>
          <w:sz w:val="28"/>
          <w:szCs w:val="28"/>
          <w:lang w:val="en-US"/>
        </w:rPr>
        <w:t>tatarstan</w:t>
      </w:r>
      <w:r w:rsidRPr="00A96CE7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05" w:history="1">
        <w:r w:rsidRPr="00A96CE7">
          <w:rPr>
            <w:rStyle w:val="a6"/>
            <w:rFonts w:ascii="Times New Roman" w:hAnsi="Times New Roman"/>
            <w:sz w:val="28"/>
            <w:szCs w:val="28"/>
          </w:rPr>
          <w:t>http://uslugi.tatar.ru/</w:t>
        </w:r>
      </w:hyperlink>
      <w:r w:rsidRPr="00A96CE7">
        <w:rPr>
          <w:rFonts w:ascii="Times New Roman" w:hAnsi="Times New Roman"/>
          <w:sz w:val="28"/>
          <w:szCs w:val="28"/>
        </w:rPr>
        <w:t xml:space="preserve">)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"Интернет", официального сайта многофункционального центра, Единого портала государственных и </w:t>
      </w:r>
      <w:r w:rsidRPr="00A96CE7">
        <w:rPr>
          <w:rFonts w:ascii="Times New Roman" w:hAnsi="Times New Roman"/>
          <w:sz w:val="28"/>
          <w:szCs w:val="28"/>
        </w:rPr>
        <w:lastRenderedPageBreak/>
        <w:t xml:space="preserve">муниципальных услуг (функций) (http://www.gosuslugi.ru/), а также может быть принята при личном приеме заявителя. Жалоба на решения и действия (бездействие) организаций, предусмотренных </w:t>
      </w:r>
      <w:hyperlink r:id="rId106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а также их работников может быть направлена по почте, с использованием информационно-телекоммуникационной сети "Интернет", официальных сайтов этих организаций, Единого портала государственных и муниципальных услуг Республики Татарстан (</w:t>
      </w:r>
      <w:hyperlink r:id="rId107" w:history="1">
        <w:r w:rsidRPr="00A96CE7">
          <w:rPr>
            <w:rStyle w:val="a6"/>
            <w:rFonts w:ascii="Times New Roman" w:hAnsi="Times New Roman"/>
            <w:sz w:val="28"/>
            <w:szCs w:val="28"/>
          </w:rPr>
          <w:t>http://uslugi.tatar.ru/</w:t>
        </w:r>
      </w:hyperlink>
      <w:r w:rsidRPr="00A96CE7">
        <w:rPr>
          <w:rFonts w:ascii="Times New Roman" w:hAnsi="Times New Roman"/>
          <w:sz w:val="28"/>
          <w:szCs w:val="28"/>
        </w:rPr>
        <w:t>), а также может быть принята при личном приеме заявителя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5.3. Жалоба, поступившая в орган, предоставляющий муниципальную услугу, многофункциональный центр, учредителю многофункционального центра, в организации, предусмотренные </w:t>
      </w:r>
      <w:hyperlink r:id="rId108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многофункционального центра, организаций, предусмотренных </w:t>
      </w:r>
      <w:hyperlink r:id="rId109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1) наименование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его руководителя и (или) работника, организаций, предусмотренных </w:t>
      </w:r>
      <w:hyperlink r:id="rId110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111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аботников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муниципальную услугу, </w:t>
      </w:r>
      <w:r w:rsidRPr="00A96CE7">
        <w:rPr>
          <w:rFonts w:ascii="Times New Roman" w:hAnsi="Times New Roman"/>
          <w:sz w:val="28"/>
          <w:szCs w:val="28"/>
        </w:rPr>
        <w:lastRenderedPageBreak/>
        <w:t xml:space="preserve">должностного лица органа, предоставляющего муниципальную услугу, либо 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112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их работников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.5. К жалобе могут быть приложены документы (при наличии), подтверждающие доводы заявителя либо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</w:t>
      </w:r>
      <w:r w:rsidRPr="00A96CE7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A96CE7">
        <w:rPr>
          <w:rFonts w:ascii="Times New Roman" w:hAnsi="Times New Roman"/>
          <w:sz w:val="28"/>
          <w:szCs w:val="28"/>
        </w:rPr>
        <w:t>услуг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муниципальной</w:t>
      </w:r>
      <w:r w:rsidRPr="00A96CE7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A96CE7">
        <w:rPr>
          <w:rFonts w:ascii="Times New Roman" w:hAnsi="Times New Roman"/>
          <w:sz w:val="28"/>
          <w:szCs w:val="28"/>
        </w:rPr>
        <w:t>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данном пункте заявителю в письменной форме и по желанию заявителя в электронной форме, направляется мотивированный ответ о результатах рассмотрения жалобы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В случае признания жалобы подлежащей удовлетворению в ответе заявителю, дается информация о действиях, осуществляемых органом, предоставляющим муниципальную услугу, многофункциональным центром либо организацией, предусмотренной </w:t>
      </w:r>
      <w:hyperlink r:id="rId113" w:history="1">
        <w:r w:rsidRPr="00A96CE7">
          <w:rPr>
            <w:rStyle w:val="a6"/>
            <w:rFonts w:ascii="Times New Roman" w:hAnsi="Times New Roman"/>
            <w:sz w:val="28"/>
            <w:szCs w:val="28"/>
          </w:rPr>
          <w:t>частью 1.1 статьи 16</w:t>
        </w:r>
      </w:hyperlink>
      <w:r w:rsidRPr="00A96CE7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A96CE7">
        <w:rPr>
          <w:rFonts w:ascii="Times New Roman" w:hAnsi="Times New Roman"/>
          <w:bCs/>
          <w:sz w:val="28"/>
          <w:szCs w:val="28"/>
        </w:rPr>
        <w:t>«</w:t>
      </w:r>
      <w:r w:rsidRPr="00A96CE7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В случае признания жалобы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/>
          <w:lang w:eastAsia="en-US"/>
        </w:rPr>
      </w:pPr>
      <w:r w:rsidRPr="00A96CE7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Приложение № 1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ind w:left="4111"/>
        <w:rPr>
          <w:rFonts w:ascii="Times New Roman" w:hAnsi="Times New Roman"/>
        </w:rPr>
      </w:pPr>
      <w:r w:rsidRPr="00A96CE7">
        <w:rPr>
          <w:rFonts w:ascii="Times New Roman" w:hAnsi="Times New Roman"/>
        </w:rPr>
        <w:t xml:space="preserve">В  </w:t>
      </w:r>
    </w:p>
    <w:p w:rsidR="007A4535" w:rsidRPr="00A96CE7" w:rsidRDefault="007A4535" w:rsidP="007A4535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r w:rsidRPr="00A96CE7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</w:p>
    <w:p w:rsidR="007A4535" w:rsidRPr="00A96CE7" w:rsidRDefault="007A4535" w:rsidP="007A4535">
      <w:pPr>
        <w:spacing w:after="0" w:line="240" w:lineRule="auto"/>
        <w:ind w:left="4111"/>
        <w:rPr>
          <w:rFonts w:ascii="Times New Roman" w:hAnsi="Times New Roman"/>
        </w:rPr>
      </w:pPr>
    </w:p>
    <w:p w:rsidR="007A4535" w:rsidRPr="00A96CE7" w:rsidRDefault="007A4535" w:rsidP="007A4535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r w:rsidRPr="00A96CE7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7A4535" w:rsidRPr="00A96CE7" w:rsidRDefault="007A4535" w:rsidP="007A4535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pacing w:val="-7"/>
          <w:sz w:val="28"/>
          <w:szCs w:val="28"/>
        </w:rPr>
        <w:t>от</w:t>
      </w:r>
      <w:r w:rsidRPr="00A96CE7">
        <w:rPr>
          <w:rFonts w:ascii="Times New Roman" w:hAnsi="Times New Roman"/>
          <w:sz w:val="28"/>
          <w:szCs w:val="28"/>
        </w:rPr>
        <w:t>______________________________________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4111"/>
        <w:rPr>
          <w:rFonts w:ascii="Times New Roman" w:hAnsi="Times New Roman"/>
          <w:spacing w:val="-7"/>
        </w:rPr>
      </w:pPr>
      <w:r w:rsidRPr="00A96CE7">
        <w:rPr>
          <w:rFonts w:ascii="Times New Roman" w:hAnsi="Times New Roman"/>
          <w:spacing w:val="-3"/>
        </w:rPr>
        <w:t>(фамилия, имя отчество, данные паспорта,</w:t>
      </w:r>
      <w:r w:rsidRPr="00A96CE7">
        <w:rPr>
          <w:rFonts w:ascii="Times New Roman" w:hAnsi="Times New Roman"/>
        </w:rPr>
        <w:t xml:space="preserve"> </w:t>
      </w:r>
      <w:r w:rsidRPr="00A96CE7">
        <w:rPr>
          <w:rFonts w:ascii="Times New Roman" w:hAnsi="Times New Roman"/>
          <w:spacing w:val="-7"/>
        </w:rPr>
        <w:t>почтовый индекс, адрес, телефон заявителя)</w:t>
      </w: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ЗАЯВЛЕНИЕ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-142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о выдаче архивных документов пользователю для работы в читальном зале муниципального архива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Фамилия _____________________________________________________________________</w:t>
      </w:r>
    </w:p>
    <w:p w:rsidR="007A4535" w:rsidRPr="00A96CE7" w:rsidRDefault="007A4535" w:rsidP="007A453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Имя ____________________________ </w:t>
      </w:r>
    </w:p>
    <w:p w:rsidR="007A4535" w:rsidRPr="00A96CE7" w:rsidRDefault="007A4535" w:rsidP="007A453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Отчество ________________________________________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Место работы (учебы) и должность _____________________________________________________________________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Образование _____________________________________________________________________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Ученая степень, звание _____________________________________________________________________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_____________________________________________________________________</w:t>
      </w:r>
    </w:p>
    <w:p w:rsidR="007A4535" w:rsidRPr="00A96CE7" w:rsidRDefault="007A4535" w:rsidP="007A4535">
      <w:pPr>
        <w:spacing w:after="0" w:line="240" w:lineRule="auto"/>
        <w:ind w:right="-236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Место жительства _______________________________________________________________________</w:t>
      </w:r>
    </w:p>
    <w:p w:rsidR="007A4535" w:rsidRPr="00A96CE7" w:rsidRDefault="007A4535" w:rsidP="007A453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Телефон (домашний) _____________________ (служебный) _____________________________</w:t>
      </w:r>
    </w:p>
    <w:p w:rsidR="007A4535" w:rsidRPr="00A96CE7" w:rsidRDefault="007A4535" w:rsidP="007A453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Серия и №  документа, удостоверяющего личность ____________________________________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_____________________________________________________________________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 С </w:t>
      </w:r>
      <w:r w:rsidRPr="00A96CE7">
        <w:rPr>
          <w:rFonts w:ascii="Times New Roman" w:hAnsi="Times New Roman"/>
          <w:bCs/>
          <w:sz w:val="28"/>
          <w:szCs w:val="28"/>
        </w:rPr>
        <w:t>Порядком использования архивных документов в государственных и муниципальных архивах</w:t>
      </w:r>
      <w:r w:rsidRPr="00A96CE7">
        <w:rPr>
          <w:rFonts w:ascii="Times New Roman" w:hAnsi="Times New Roman"/>
          <w:sz w:val="28"/>
          <w:szCs w:val="28"/>
        </w:rPr>
        <w:t xml:space="preserve"> ознакомился (ась), обязуюсь их выполнять.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Дата _____________________                                   ______________________           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       (Подпись)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  <w:sectPr w:rsidR="007A4535" w:rsidRPr="00A96CE7">
          <w:pgSz w:w="11906" w:h="16838"/>
          <w:pgMar w:top="1134" w:right="851" w:bottom="1134" w:left="1276" w:header="709" w:footer="709" w:gutter="0"/>
          <w:cols w:space="720"/>
        </w:sectPr>
      </w:pPr>
    </w:p>
    <w:p w:rsidR="007A4535" w:rsidRPr="00A96CE7" w:rsidRDefault="007A4535" w:rsidP="007A4535">
      <w:pPr>
        <w:spacing w:after="0" w:line="240" w:lineRule="auto"/>
        <w:ind w:left="4962"/>
        <w:jc w:val="right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lastRenderedPageBreak/>
        <w:t>Приложение № 2</w:t>
      </w:r>
    </w:p>
    <w:p w:rsidR="007A4535" w:rsidRPr="00A96CE7" w:rsidRDefault="007A4535" w:rsidP="007A4535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</w:p>
    <w:p w:rsidR="007A4535" w:rsidRPr="00A96CE7" w:rsidRDefault="007A4535" w:rsidP="007A4535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 w:rsidRPr="00A96CE7">
        <w:rPr>
          <w:rFonts w:ascii="Times New Roman" w:hAnsi="Times New Roman" w:cs="Times New Roman"/>
          <w:sz w:val="28"/>
          <w:szCs w:val="28"/>
        </w:rPr>
        <w:t>муниципальной</w:t>
      </w:r>
      <w:r w:rsidRPr="00A96CE7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A96CE7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7A4535" w:rsidRPr="00A96CE7" w:rsidRDefault="007A4535" w:rsidP="007A4535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eastAsia="Calibri" w:hAnsi="Times New Roman"/>
          <w:lang w:eastAsia="en-US"/>
        </w:rPr>
        <w:object w:dxaOrig="9915" w:dyaOrig="15015">
          <v:shape id="_x0000_i1027" type="#_x0000_t75" style="width:481.5pt;height:599.25pt" o:ole="">
            <v:imagedata r:id="rId114" o:title=""/>
          </v:shape>
          <o:OLEObject Type="Embed" ProgID="Visio.Drawing.15" ShapeID="_x0000_i1027" DrawAspect="Content" ObjectID="_1598871284" r:id="rId115"/>
        </w:object>
      </w:r>
    </w:p>
    <w:p w:rsidR="007A4535" w:rsidRPr="00A96CE7" w:rsidRDefault="007A4535" w:rsidP="007A4535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lastRenderedPageBreak/>
        <w:t>Приложение № 3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bCs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ind w:left="4962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Архивный отдел ___________________ </w:t>
      </w:r>
    </w:p>
    <w:p w:rsidR="007A4535" w:rsidRPr="00A96CE7" w:rsidRDefault="007A4535" w:rsidP="007A4535">
      <w:pPr>
        <w:spacing w:after="0" w:line="240" w:lineRule="auto"/>
        <w:ind w:left="4962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Исполнительного комитета __________</w:t>
      </w:r>
    </w:p>
    <w:p w:rsidR="007A4535" w:rsidRPr="00A96CE7" w:rsidRDefault="007A4535" w:rsidP="007A4535">
      <w:pPr>
        <w:spacing w:after="0" w:line="240" w:lineRule="auto"/>
        <w:ind w:left="4962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муниципального района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hd w:val="clear" w:color="auto" w:fill="FFFFFF"/>
        <w:spacing w:after="0" w:line="240" w:lineRule="auto"/>
        <w:jc w:val="right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Дело пользователя № ____</w:t>
      </w:r>
    </w:p>
    <w:p w:rsidR="007A4535" w:rsidRPr="00A96CE7" w:rsidRDefault="007A4535" w:rsidP="007A4535">
      <w:pPr>
        <w:shd w:val="clear" w:color="auto" w:fill="FFFFFF"/>
        <w:spacing w:after="0" w:line="240" w:lineRule="auto"/>
        <w:jc w:val="center"/>
        <w:outlineLvl w:val="2"/>
        <w:rPr>
          <w:rFonts w:ascii="Times New Roman" w:hAnsi="Times New Roman"/>
          <w:b/>
          <w:bCs/>
          <w:sz w:val="28"/>
          <w:szCs w:val="28"/>
        </w:rPr>
      </w:pPr>
      <w:r w:rsidRPr="00A96CE7">
        <w:rPr>
          <w:rFonts w:ascii="Times New Roman" w:hAnsi="Times New Roman"/>
          <w:b/>
          <w:bCs/>
          <w:sz w:val="28"/>
          <w:szCs w:val="28"/>
        </w:rPr>
        <w:t>Анкета пользователя, работающего в читальном зале</w:t>
      </w:r>
    </w:p>
    <w:p w:rsidR="007A4535" w:rsidRPr="00A96CE7" w:rsidRDefault="007A4535" w:rsidP="007A4535">
      <w:pPr>
        <w:numPr>
          <w:ilvl w:val="0"/>
          <w:numId w:val="28"/>
        </w:num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Фамилия, имя, отчество _________________________________________________________</w:t>
      </w:r>
      <w:r w:rsidRPr="00A96CE7">
        <w:rPr>
          <w:rFonts w:ascii="Times New Roman" w:hAnsi="Times New Roman"/>
          <w:sz w:val="23"/>
          <w:szCs w:val="23"/>
        </w:rPr>
        <w:br/>
        <w:t> </w:t>
      </w:r>
    </w:p>
    <w:p w:rsidR="007A4535" w:rsidRPr="00A96CE7" w:rsidRDefault="007A4535" w:rsidP="007A4535">
      <w:pPr>
        <w:numPr>
          <w:ilvl w:val="0"/>
          <w:numId w:val="28"/>
        </w:num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Дата рождения _________________________________________________________________</w:t>
      </w:r>
      <w:r w:rsidRPr="00A96CE7">
        <w:rPr>
          <w:rFonts w:ascii="Times New Roman" w:hAnsi="Times New Roman"/>
          <w:sz w:val="23"/>
          <w:szCs w:val="23"/>
        </w:rPr>
        <w:br/>
        <w:t> </w:t>
      </w:r>
    </w:p>
    <w:p w:rsidR="007A4535" w:rsidRPr="00A96CE7" w:rsidRDefault="007A4535" w:rsidP="007A4535">
      <w:pPr>
        <w:numPr>
          <w:ilvl w:val="0"/>
          <w:numId w:val="28"/>
        </w:num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Гражданство ___________________________________________________________________</w:t>
      </w:r>
      <w:r w:rsidRPr="00A96CE7">
        <w:rPr>
          <w:rFonts w:ascii="Times New Roman" w:hAnsi="Times New Roman"/>
          <w:sz w:val="23"/>
          <w:szCs w:val="23"/>
        </w:rPr>
        <w:br/>
        <w:t> </w:t>
      </w:r>
    </w:p>
    <w:p w:rsidR="007A4535" w:rsidRPr="00A96CE7" w:rsidRDefault="007A4535" w:rsidP="007A4535">
      <w:pPr>
        <w:numPr>
          <w:ilvl w:val="0"/>
          <w:numId w:val="28"/>
        </w:num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Место работы (учебы) и должность _______________________________________________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720"/>
        <w:rPr>
          <w:rFonts w:ascii="Times New Roman" w:hAnsi="Times New Roman"/>
          <w:sz w:val="20"/>
          <w:szCs w:val="20"/>
          <w:vertAlign w:val="superscript"/>
        </w:rPr>
      </w:pPr>
      <w:r w:rsidRPr="00A96CE7">
        <w:rPr>
          <w:rFonts w:ascii="Times New Roman" w:hAnsi="Times New Roman"/>
          <w:sz w:val="23"/>
          <w:szCs w:val="23"/>
        </w:rPr>
        <w:t xml:space="preserve">                                                                          </w:t>
      </w:r>
      <w:r w:rsidRPr="00A96CE7">
        <w:rPr>
          <w:rFonts w:ascii="Times New Roman" w:hAnsi="Times New Roman"/>
          <w:sz w:val="20"/>
          <w:szCs w:val="20"/>
          <w:vertAlign w:val="superscript"/>
        </w:rPr>
        <w:t>(</w:t>
      </w:r>
      <w:r w:rsidRPr="00A96CE7">
        <w:rPr>
          <w:rFonts w:ascii="Times New Roman" w:hAnsi="Times New Roman"/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A96CE7">
        <w:rPr>
          <w:rFonts w:ascii="Times New Roman" w:hAnsi="Times New Roman"/>
          <w:sz w:val="20"/>
          <w:szCs w:val="20"/>
          <w:vertAlign w:val="superscript"/>
        </w:rPr>
        <w:t>)</w:t>
      </w:r>
      <w:r w:rsidRPr="00A96CE7">
        <w:rPr>
          <w:rFonts w:ascii="Times New Roman" w:hAnsi="Times New Roman"/>
          <w:sz w:val="20"/>
          <w:szCs w:val="20"/>
          <w:vertAlign w:val="superscript"/>
        </w:rPr>
        <w:br/>
        <w:t> </w:t>
      </w:r>
    </w:p>
    <w:p w:rsidR="007A4535" w:rsidRPr="00A96CE7" w:rsidRDefault="007A4535" w:rsidP="007A4535">
      <w:pPr>
        <w:numPr>
          <w:ilvl w:val="0"/>
          <w:numId w:val="28"/>
        </w:num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Образование, ученая степень, звание ______________________________________________</w:t>
      </w:r>
      <w:r w:rsidRPr="00A96CE7">
        <w:rPr>
          <w:rFonts w:ascii="Times New Roman" w:hAnsi="Times New Roman"/>
          <w:sz w:val="23"/>
          <w:szCs w:val="23"/>
        </w:rPr>
        <w:br/>
        <w:t> </w:t>
      </w:r>
    </w:p>
    <w:p w:rsidR="007A4535" w:rsidRPr="00A96CE7" w:rsidRDefault="007A4535" w:rsidP="007A4535">
      <w:pPr>
        <w:numPr>
          <w:ilvl w:val="0"/>
          <w:numId w:val="28"/>
        </w:num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Основание для проведения исследований __________________________________________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left="720"/>
        <w:rPr>
          <w:rFonts w:ascii="Times New Roman" w:hAnsi="Times New Roman"/>
          <w:sz w:val="20"/>
          <w:szCs w:val="20"/>
          <w:vertAlign w:val="superscript"/>
        </w:rPr>
      </w:pPr>
      <w:r w:rsidRPr="00A96CE7">
        <w:rPr>
          <w:rFonts w:ascii="Times New Roman" w:hAnsi="Times New Roman"/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A96CE7">
        <w:rPr>
          <w:rFonts w:ascii="Times New Roman" w:hAnsi="Times New Roman"/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A96CE7">
        <w:rPr>
          <w:rFonts w:ascii="Times New Roman" w:hAnsi="Times New Roman"/>
          <w:sz w:val="20"/>
          <w:szCs w:val="20"/>
          <w:vertAlign w:val="superscript"/>
        </w:rPr>
        <w:t>)</w:t>
      </w:r>
      <w:r w:rsidRPr="00A96CE7">
        <w:rPr>
          <w:rFonts w:ascii="Times New Roman" w:hAnsi="Times New Roman"/>
          <w:sz w:val="20"/>
          <w:szCs w:val="20"/>
          <w:vertAlign w:val="superscript"/>
        </w:rPr>
        <w:br/>
        <w:t> </w:t>
      </w:r>
    </w:p>
    <w:p w:rsidR="007A4535" w:rsidRPr="00A96CE7" w:rsidRDefault="007A4535" w:rsidP="007A4535">
      <w:pPr>
        <w:numPr>
          <w:ilvl w:val="0"/>
          <w:numId w:val="28"/>
        </w:num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Название темы, хронологические рамки ____________________________________________</w:t>
      </w:r>
      <w:r w:rsidRPr="00A96CE7">
        <w:rPr>
          <w:rFonts w:ascii="Times New Roman" w:hAnsi="Times New Roman"/>
          <w:sz w:val="23"/>
          <w:szCs w:val="23"/>
        </w:rPr>
        <w:br/>
        <w:t> </w:t>
      </w:r>
    </w:p>
    <w:p w:rsidR="007A4535" w:rsidRPr="00A96CE7" w:rsidRDefault="007A4535" w:rsidP="007A4535">
      <w:pPr>
        <w:numPr>
          <w:ilvl w:val="0"/>
          <w:numId w:val="28"/>
        </w:num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Цель работы ___________________________________________________________________</w:t>
      </w:r>
      <w:r w:rsidRPr="00A96CE7">
        <w:rPr>
          <w:rFonts w:ascii="Times New Roman" w:hAnsi="Times New Roman"/>
          <w:sz w:val="23"/>
          <w:szCs w:val="23"/>
        </w:rPr>
        <w:br/>
        <w:t> </w:t>
      </w:r>
    </w:p>
    <w:p w:rsidR="007A4535" w:rsidRPr="00A96CE7" w:rsidRDefault="007A4535" w:rsidP="007A4535">
      <w:pPr>
        <w:numPr>
          <w:ilvl w:val="0"/>
          <w:numId w:val="28"/>
        </w:num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Адрес регистрации по месту пребывания, номер телефона ____________________________</w:t>
      </w:r>
      <w:r w:rsidRPr="00A96CE7">
        <w:rPr>
          <w:rFonts w:ascii="Times New Roman" w:hAnsi="Times New Roman"/>
          <w:sz w:val="23"/>
          <w:szCs w:val="23"/>
        </w:rPr>
        <w:br/>
        <w:t> </w:t>
      </w:r>
    </w:p>
    <w:p w:rsidR="007A4535" w:rsidRPr="00A96CE7" w:rsidRDefault="007A4535" w:rsidP="007A4535">
      <w:pPr>
        <w:numPr>
          <w:ilvl w:val="0"/>
          <w:numId w:val="28"/>
        </w:num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Адрес регистрации по месту жительства, номер телефона _____________________________</w:t>
      </w:r>
      <w:r w:rsidRPr="00A96CE7">
        <w:rPr>
          <w:rFonts w:ascii="Times New Roman" w:hAnsi="Times New Roman"/>
          <w:sz w:val="23"/>
          <w:szCs w:val="23"/>
        </w:rPr>
        <w:br/>
        <w:t> </w:t>
      </w:r>
    </w:p>
    <w:p w:rsidR="007A4535" w:rsidRPr="00A96CE7" w:rsidRDefault="007A4535" w:rsidP="007A4535">
      <w:pPr>
        <w:numPr>
          <w:ilvl w:val="0"/>
          <w:numId w:val="28"/>
        </w:num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Номер мобильного телефона, электронный адрес ____________________________________</w:t>
      </w:r>
      <w:r w:rsidRPr="00A96CE7">
        <w:rPr>
          <w:rFonts w:ascii="Times New Roman" w:hAnsi="Times New Roman"/>
          <w:sz w:val="23"/>
          <w:szCs w:val="23"/>
        </w:rPr>
        <w:br/>
        <w:t> </w:t>
      </w:r>
    </w:p>
    <w:p w:rsidR="007A4535" w:rsidRPr="00A96CE7" w:rsidRDefault="007A4535" w:rsidP="007A4535">
      <w:pPr>
        <w:numPr>
          <w:ilvl w:val="0"/>
          <w:numId w:val="28"/>
        </w:num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Серия и номер паспорта, кем и когда выдан ________________________________________</w:t>
      </w:r>
      <w:r w:rsidRPr="00A96CE7">
        <w:rPr>
          <w:rFonts w:ascii="Times New Roman" w:hAnsi="Times New Roman"/>
          <w:sz w:val="23"/>
          <w:szCs w:val="23"/>
        </w:rPr>
        <w:br/>
        <w:t> </w:t>
      </w:r>
    </w:p>
    <w:p w:rsidR="007A4535" w:rsidRPr="00A96CE7" w:rsidRDefault="007A4535" w:rsidP="007A4535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b/>
          <w:bCs/>
          <w:sz w:val="23"/>
          <w:szCs w:val="23"/>
        </w:rPr>
        <w:t>Обязательство-соглашение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firstLine="708"/>
        <w:jc w:val="both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Я, ____________________________________________________________________________ </w:t>
      </w:r>
    </w:p>
    <w:p w:rsidR="007A4535" w:rsidRPr="00A96CE7" w:rsidRDefault="007A4535" w:rsidP="007A4535">
      <w:pPr>
        <w:shd w:val="clear" w:color="auto" w:fill="FFFFFF"/>
        <w:spacing w:after="0" w:line="240" w:lineRule="auto"/>
        <w:jc w:val="center"/>
        <w:rPr>
          <w:rFonts w:ascii="Times New Roman" w:hAnsi="Times New Roman"/>
          <w:sz w:val="23"/>
          <w:szCs w:val="23"/>
          <w:vertAlign w:val="superscript"/>
        </w:rPr>
      </w:pPr>
      <w:r w:rsidRPr="00A96CE7">
        <w:rPr>
          <w:rFonts w:ascii="Times New Roman" w:hAnsi="Times New Roman"/>
          <w:sz w:val="23"/>
          <w:szCs w:val="23"/>
          <w:vertAlign w:val="superscript"/>
        </w:rPr>
        <w:t>(</w:t>
      </w:r>
      <w:r w:rsidRPr="00A96CE7">
        <w:rPr>
          <w:rFonts w:ascii="Times New Roman" w:hAnsi="Times New Roman"/>
          <w:iCs/>
          <w:sz w:val="23"/>
          <w:vertAlign w:val="superscript"/>
        </w:rPr>
        <w:t>фамилия, имя, отчество</w:t>
      </w:r>
      <w:r w:rsidRPr="00A96CE7">
        <w:rPr>
          <w:rFonts w:ascii="Times New Roman" w:hAnsi="Times New Roman"/>
          <w:sz w:val="23"/>
          <w:szCs w:val="23"/>
          <w:vertAlign w:val="superscript"/>
        </w:rPr>
        <w:t>)</w:t>
      </w:r>
    </w:p>
    <w:p w:rsidR="007A4535" w:rsidRPr="00A96CE7" w:rsidRDefault="007A4535" w:rsidP="007A4535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firstLine="708"/>
        <w:jc w:val="both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iCs/>
        </w:rPr>
        <w:t>Согласен (а)  на обработку, хранение и направление моих персональных данных в целях рассмотрения обращения</w:t>
      </w:r>
      <w:r w:rsidRPr="00A96CE7">
        <w:rPr>
          <w:rFonts w:ascii="Times New Roman" w:hAnsi="Times New Roman"/>
          <w:sz w:val="23"/>
          <w:szCs w:val="23"/>
        </w:rPr>
        <w:t>, указанных в анкете.</w:t>
      </w:r>
    </w:p>
    <w:p w:rsidR="007A4535" w:rsidRPr="00A96CE7" w:rsidRDefault="007A4535" w:rsidP="007A4535">
      <w:pPr>
        <w:shd w:val="clear" w:color="auto" w:fill="FFFFFF"/>
        <w:spacing w:after="0" w:line="240" w:lineRule="auto"/>
        <w:ind w:firstLine="708"/>
        <w:jc w:val="both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7A4535" w:rsidRPr="00A96CE7" w:rsidRDefault="007A4535" w:rsidP="007A4535">
      <w:p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«___» _____________ 20__ г.</w:t>
      </w:r>
    </w:p>
    <w:p w:rsidR="007A4535" w:rsidRPr="00A96CE7" w:rsidRDefault="007A4535" w:rsidP="007A4535">
      <w:p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</w:p>
    <w:p w:rsidR="007A4535" w:rsidRPr="00A96CE7" w:rsidRDefault="007A4535" w:rsidP="007A4535">
      <w:p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_______________________</w:t>
      </w:r>
    </w:p>
    <w:p w:rsidR="007A4535" w:rsidRPr="00A96CE7" w:rsidRDefault="007A4535" w:rsidP="007A4535">
      <w:p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  <w:vertAlign w:val="superscript"/>
        </w:rPr>
      </w:pPr>
      <w:r w:rsidRPr="00A96CE7">
        <w:rPr>
          <w:rFonts w:ascii="Times New Roman" w:hAnsi="Times New Roman"/>
          <w:iCs/>
          <w:sz w:val="23"/>
        </w:rPr>
        <w:t xml:space="preserve">                  </w:t>
      </w:r>
      <w:r w:rsidRPr="00A96CE7">
        <w:rPr>
          <w:rFonts w:ascii="Times New Roman" w:hAnsi="Times New Roman"/>
          <w:iCs/>
          <w:sz w:val="23"/>
          <w:vertAlign w:val="superscript"/>
        </w:rPr>
        <w:t>подпись</w:t>
      </w:r>
    </w:p>
    <w:p w:rsidR="007A4535" w:rsidRPr="00A96CE7" w:rsidRDefault="007A4535" w:rsidP="007A4535">
      <w:p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______________________________    _____________________    _____________________________</w:t>
      </w:r>
    </w:p>
    <w:p w:rsidR="007A4535" w:rsidRPr="00A96CE7" w:rsidRDefault="007A4535" w:rsidP="007A4535">
      <w:p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  <w:vertAlign w:val="superscript"/>
        </w:rPr>
      </w:pPr>
      <w:r w:rsidRPr="00A96CE7">
        <w:rPr>
          <w:rFonts w:ascii="Times New Roman" w:hAnsi="Times New Roman"/>
          <w:iCs/>
          <w:sz w:val="23"/>
          <w:vertAlign w:val="superscript"/>
        </w:rPr>
        <w:t>   должность, сотрудника архива                  </w:t>
      </w:r>
      <w:r w:rsidRPr="00A96CE7">
        <w:rPr>
          <w:rFonts w:ascii="Times New Roman" w:hAnsi="Times New Roman"/>
          <w:iCs/>
          <w:sz w:val="23"/>
          <w:vertAlign w:val="superscript"/>
        </w:rPr>
        <w:tab/>
      </w:r>
      <w:r w:rsidRPr="00A96CE7">
        <w:rPr>
          <w:rFonts w:ascii="Times New Roman" w:hAnsi="Times New Roman"/>
          <w:iCs/>
          <w:sz w:val="23"/>
          <w:vertAlign w:val="superscript"/>
        </w:rPr>
        <w:tab/>
        <w:t>     подпись                       </w:t>
      </w:r>
      <w:r w:rsidRPr="00A96CE7">
        <w:rPr>
          <w:rFonts w:ascii="Times New Roman" w:hAnsi="Times New Roman"/>
          <w:iCs/>
          <w:sz w:val="23"/>
          <w:vertAlign w:val="superscript"/>
        </w:rPr>
        <w:tab/>
      </w:r>
      <w:r w:rsidRPr="00A96CE7">
        <w:rPr>
          <w:rFonts w:ascii="Times New Roman" w:hAnsi="Times New Roman"/>
          <w:iCs/>
          <w:sz w:val="23"/>
          <w:vertAlign w:val="superscript"/>
        </w:rPr>
        <w:tab/>
        <w:t>     расшифровка подписи</w:t>
      </w:r>
    </w:p>
    <w:p w:rsidR="007A4535" w:rsidRPr="00A96CE7" w:rsidRDefault="007A4535" w:rsidP="007A4535">
      <w:pPr>
        <w:shd w:val="clear" w:color="auto" w:fill="FFFFFF"/>
        <w:spacing w:after="0" w:line="240" w:lineRule="auto"/>
        <w:rPr>
          <w:rFonts w:ascii="Times New Roman" w:hAnsi="Times New Roman"/>
          <w:sz w:val="23"/>
          <w:szCs w:val="23"/>
        </w:rPr>
      </w:pPr>
      <w:r w:rsidRPr="00A96CE7">
        <w:rPr>
          <w:rFonts w:ascii="Times New Roman" w:hAnsi="Times New Roman"/>
          <w:sz w:val="23"/>
          <w:szCs w:val="23"/>
        </w:rPr>
        <w:t>«___» _____________ 20__ г.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  <w:sectPr w:rsidR="007A4535" w:rsidRPr="00A96CE7">
          <w:pgSz w:w="11906" w:h="16838"/>
          <w:pgMar w:top="1134" w:right="851" w:bottom="1134" w:left="1276" w:header="709" w:footer="709" w:gutter="0"/>
          <w:cols w:space="720"/>
        </w:sectPr>
      </w:pPr>
    </w:p>
    <w:p w:rsidR="007A4535" w:rsidRPr="00A96CE7" w:rsidRDefault="007A4535" w:rsidP="007A4535">
      <w:pPr>
        <w:spacing w:after="0" w:line="240" w:lineRule="auto"/>
        <w:ind w:left="7230"/>
        <w:jc w:val="right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lastRenderedPageBreak/>
        <w:t>Приложение № 4</w:t>
      </w: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7A4535" w:rsidRPr="00A96CE7" w:rsidTr="007A39DE">
        <w:trPr>
          <w:tblCellSpacing w:w="0" w:type="dxa"/>
        </w:trPr>
        <w:tc>
          <w:tcPr>
            <w:tcW w:w="10220" w:type="dxa"/>
            <w:hideMark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Архивный отдел Исполнительного комитета __________ муниципального района </w:t>
            </w:r>
          </w:p>
        </w:tc>
        <w:tc>
          <w:tcPr>
            <w:tcW w:w="5100" w:type="dxa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</w:p>
        </w:tc>
      </w:tr>
      <w:tr w:rsidR="007A4535" w:rsidRPr="00A96CE7" w:rsidTr="007A39DE">
        <w:trPr>
          <w:tblCellSpacing w:w="0" w:type="dxa"/>
        </w:trPr>
        <w:tc>
          <w:tcPr>
            <w:tcW w:w="10220" w:type="dxa"/>
            <w:hideMark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bCs/>
                <w:sz w:val="28"/>
                <w:szCs w:val="28"/>
                <w:lang w:eastAsia="en-US"/>
              </w:rPr>
              <w:t>ЗАКАЗ (ТРЕБОВАНИЕ)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</w:p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bCs/>
                <w:sz w:val="28"/>
                <w:szCs w:val="28"/>
                <w:lang w:eastAsia="en-US"/>
              </w:rPr>
              <w:t>НА ВЫДАЧУ ДОКУМЕНТОВ,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</w:p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bCs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bCs/>
                <w:sz w:val="28"/>
                <w:szCs w:val="28"/>
                <w:lang w:eastAsia="en-US"/>
              </w:rPr>
              <w:t>ОПИСЕЙ</w:t>
            </w:r>
          </w:p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bCs/>
                <w:sz w:val="28"/>
                <w:szCs w:val="28"/>
                <w:lang w:eastAsia="en-US"/>
              </w:rPr>
              <w:t>_________________________________________________________________________</w:t>
            </w:r>
          </w:p>
        </w:tc>
        <w:tc>
          <w:tcPr>
            <w:tcW w:w="5100" w:type="dxa"/>
            <w:hideMark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bCs/>
                <w:sz w:val="28"/>
                <w:szCs w:val="28"/>
                <w:lang w:eastAsia="en-US"/>
              </w:rPr>
              <w:t>РАЗРЕШАЮ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аименование </w:t>
            </w:r>
          </w:p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олжности _____________________________</w:t>
            </w:r>
          </w:p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ата</w:t>
            </w:r>
          </w:p>
        </w:tc>
      </w:tr>
      <w:tr w:rsidR="007A4535" w:rsidRPr="00A96CE7" w:rsidTr="007A39DE">
        <w:trPr>
          <w:tblCellSpacing w:w="0" w:type="dxa"/>
        </w:trPr>
        <w:tc>
          <w:tcPr>
            <w:tcW w:w="15320" w:type="dxa"/>
            <w:gridSpan w:val="2"/>
            <w:hideMark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7A4535" w:rsidRPr="00A96CE7" w:rsidTr="007A39DE">
        <w:trPr>
          <w:tblCellSpacing w:w="0" w:type="dxa"/>
        </w:trPr>
        <w:tc>
          <w:tcPr>
            <w:tcW w:w="15320" w:type="dxa"/>
            <w:gridSpan w:val="2"/>
            <w:hideMark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7A4535" w:rsidRPr="00A96CE7" w:rsidTr="007A39DE">
        <w:trPr>
          <w:tblCellSpacing w:w="0" w:type="dxa"/>
        </w:trPr>
        <w:tc>
          <w:tcPr>
            <w:tcW w:w="15320" w:type="dxa"/>
            <w:gridSpan w:val="2"/>
            <w:hideMark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7A4535" w:rsidRPr="00A96CE7" w:rsidTr="007A39DE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  <w:r w:rsidRPr="00A96CE7">
                    <w:rPr>
                      <w:rFonts w:ascii="Times New Roman" w:hAnsi="Times New Roman"/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  <w:r w:rsidRPr="00A96CE7">
                    <w:rPr>
                      <w:rFonts w:ascii="Times New Roman" w:hAnsi="Times New Roman"/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  <w:r w:rsidRPr="00A96CE7">
                    <w:rPr>
                      <w:rFonts w:ascii="Times New Roman" w:hAnsi="Times New Roman"/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  <w:r w:rsidRPr="00A96CE7">
                    <w:rPr>
                      <w:rFonts w:ascii="Times New Roman" w:hAnsi="Times New Roman"/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  <w:r w:rsidRPr="00A96CE7">
                    <w:rPr>
                      <w:rFonts w:ascii="Times New Roman" w:hAnsi="Times New Roman"/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  <w:r w:rsidRPr="00A96CE7">
                    <w:rPr>
                      <w:rFonts w:ascii="Times New Roman" w:hAnsi="Times New Roman"/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  <w:r w:rsidRPr="00A96CE7">
                    <w:rPr>
                      <w:rFonts w:ascii="Times New Roman" w:hAnsi="Times New Roman"/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  <w:r w:rsidRPr="00A96CE7">
                    <w:rPr>
                      <w:rFonts w:ascii="Times New Roman" w:hAnsi="Times New Roman"/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  <w:r w:rsidRPr="00A96CE7">
                    <w:rPr>
                      <w:rFonts w:ascii="Times New Roman" w:hAnsi="Times New Roman"/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7A4535" w:rsidRPr="00A96CE7" w:rsidTr="007A39DE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pStyle w:val="af8"/>
                    <w:spacing w:before="0" w:beforeAutospacing="0" w:after="0" w:afterAutospacing="0"/>
                    <w:jc w:val="center"/>
                    <w:rPr>
                      <w:szCs w:val="28"/>
                      <w:lang w:eastAsia="en-US"/>
                    </w:rPr>
                  </w:pPr>
                  <w:r w:rsidRPr="00A96CE7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pStyle w:val="af8"/>
                    <w:spacing w:before="0" w:beforeAutospacing="0" w:after="0" w:afterAutospacing="0"/>
                    <w:jc w:val="center"/>
                    <w:rPr>
                      <w:szCs w:val="28"/>
                      <w:lang w:eastAsia="en-US"/>
                    </w:rPr>
                  </w:pPr>
                  <w:r w:rsidRPr="00A96CE7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  <w:r w:rsidRPr="00A96CE7">
                    <w:rPr>
                      <w:rFonts w:ascii="Times New Roman" w:hAnsi="Times New Roman"/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pStyle w:val="af8"/>
                    <w:spacing w:before="0" w:beforeAutospacing="0" w:after="0" w:afterAutospacing="0"/>
                    <w:jc w:val="center"/>
                    <w:rPr>
                      <w:szCs w:val="28"/>
                      <w:lang w:eastAsia="en-US"/>
                    </w:rPr>
                  </w:pPr>
                  <w:r w:rsidRPr="00A96CE7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pStyle w:val="af8"/>
                    <w:spacing w:before="0" w:beforeAutospacing="0" w:after="0" w:afterAutospacing="0"/>
                    <w:jc w:val="center"/>
                    <w:rPr>
                      <w:szCs w:val="28"/>
                      <w:lang w:eastAsia="en-US"/>
                    </w:rPr>
                  </w:pPr>
                  <w:r w:rsidRPr="00A96CE7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pStyle w:val="af8"/>
                    <w:spacing w:before="0" w:beforeAutospacing="0" w:after="0" w:afterAutospacing="0"/>
                    <w:jc w:val="center"/>
                    <w:rPr>
                      <w:szCs w:val="28"/>
                      <w:lang w:eastAsia="en-US"/>
                    </w:rPr>
                  </w:pPr>
                  <w:r w:rsidRPr="00A96CE7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7A4535" w:rsidRPr="00A96CE7" w:rsidRDefault="007A4535" w:rsidP="007A39DE">
                  <w:pPr>
                    <w:pStyle w:val="af8"/>
                    <w:spacing w:before="0" w:beforeAutospacing="0" w:after="0" w:afterAutospacing="0"/>
                    <w:jc w:val="center"/>
                    <w:rPr>
                      <w:szCs w:val="28"/>
                      <w:lang w:eastAsia="en-US"/>
                    </w:rPr>
                  </w:pPr>
                  <w:r w:rsidRPr="00A96CE7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7A4535" w:rsidRPr="00A96CE7" w:rsidTr="007A39DE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</w:tr>
            <w:tr w:rsidR="007A4535" w:rsidRPr="00A96CE7" w:rsidTr="007A39DE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7A4535" w:rsidRPr="00A96CE7" w:rsidRDefault="007A4535" w:rsidP="007A39D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Cs w:val="28"/>
                      <w:lang w:eastAsia="en-US"/>
                    </w:rPr>
                  </w:pPr>
                </w:p>
              </w:tc>
            </w:tr>
          </w:tbl>
          <w:p w:rsidR="007A4535" w:rsidRPr="00A96CE7" w:rsidRDefault="007A4535" w:rsidP="007A39DE">
            <w:pPr>
              <w:spacing w:after="0" w:line="240" w:lineRule="auto"/>
              <w:rPr>
                <w:rFonts w:ascii="Times New Roman" w:eastAsia="Calibri" w:hAnsi="Times New Roman"/>
                <w:lang w:eastAsia="en-US"/>
              </w:rPr>
            </w:pPr>
          </w:p>
        </w:tc>
      </w:tr>
    </w:tbl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__________________________________________________________________________________</w:t>
      </w:r>
      <w:r w:rsidRPr="00A96CE7">
        <w:rPr>
          <w:rFonts w:ascii="Times New Roman" w:hAnsi="Times New Roman"/>
          <w:sz w:val="28"/>
          <w:szCs w:val="28"/>
        </w:rPr>
        <w:br/>
        <w:t>                                          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7A4535" w:rsidRPr="00A96CE7" w:rsidTr="007A39DE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4535" w:rsidRPr="00A96CE7" w:rsidRDefault="007A4535" w:rsidP="007A39DE">
            <w:pPr>
              <w:pStyle w:val="af8"/>
              <w:spacing w:before="0" w:beforeAutospacing="0" w:after="0" w:afterAutospacing="0"/>
              <w:jc w:val="center"/>
              <w:rPr>
                <w:szCs w:val="28"/>
                <w:lang w:eastAsia="en-US"/>
              </w:rPr>
            </w:pPr>
            <w:r w:rsidRPr="00A96CE7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4535" w:rsidRPr="00A96CE7" w:rsidRDefault="007A4535" w:rsidP="007A39DE">
            <w:pPr>
              <w:pStyle w:val="af8"/>
              <w:spacing w:before="0" w:beforeAutospacing="0" w:after="0" w:afterAutospacing="0"/>
              <w:jc w:val="center"/>
              <w:rPr>
                <w:szCs w:val="28"/>
                <w:lang w:eastAsia="en-US"/>
              </w:rPr>
            </w:pPr>
            <w:r w:rsidRPr="00A96CE7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4535" w:rsidRPr="00A96CE7" w:rsidRDefault="007A4535" w:rsidP="007A39DE">
            <w:pPr>
              <w:pStyle w:val="af8"/>
              <w:spacing w:before="0" w:beforeAutospacing="0" w:after="0" w:afterAutospacing="0"/>
              <w:jc w:val="center"/>
              <w:rPr>
                <w:szCs w:val="28"/>
                <w:lang w:eastAsia="en-US"/>
              </w:rPr>
            </w:pPr>
            <w:r w:rsidRPr="00A96CE7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7A4535" w:rsidRPr="00A96CE7" w:rsidTr="007A39DE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7A4535" w:rsidRPr="00A96CE7" w:rsidRDefault="007A4535" w:rsidP="007A39DE">
            <w:pPr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</w:p>
        </w:tc>
      </w:tr>
    </w:tbl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br/>
        <w:t>_____________________________________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(подпись пользователя, работника архива) </w:t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Дата </w:t>
      </w:r>
      <w:r w:rsidRPr="00A96CE7">
        <w:rPr>
          <w:rFonts w:ascii="Times New Roman" w:hAnsi="Times New Roman"/>
          <w:sz w:val="28"/>
          <w:szCs w:val="28"/>
        </w:rPr>
        <w:br/>
      </w:r>
    </w:p>
    <w:p w:rsidR="007A4535" w:rsidRPr="00A96CE7" w:rsidRDefault="007A4535" w:rsidP="007A4535">
      <w:pPr>
        <w:spacing w:after="0" w:line="240" w:lineRule="auto"/>
        <w:rPr>
          <w:rFonts w:ascii="Times New Roman" w:hAnsi="Times New Roman"/>
          <w:sz w:val="28"/>
          <w:szCs w:val="28"/>
        </w:rPr>
        <w:sectPr w:rsidR="007A4535" w:rsidRPr="00A96CE7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7A4535" w:rsidRPr="00A96CE7" w:rsidRDefault="007A4535" w:rsidP="007A4535">
      <w:pPr>
        <w:spacing w:after="0" w:line="240" w:lineRule="auto"/>
        <w:ind w:left="5529"/>
        <w:jc w:val="right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lastRenderedPageBreak/>
        <w:t>Приложение № 5</w:t>
      </w:r>
    </w:p>
    <w:p w:rsidR="007A4535" w:rsidRPr="00A96CE7" w:rsidRDefault="007A4535" w:rsidP="007A4535">
      <w:pPr>
        <w:spacing w:after="0" w:line="240" w:lineRule="auto"/>
        <w:ind w:left="5529"/>
        <w:jc w:val="right"/>
        <w:rPr>
          <w:rFonts w:ascii="Times New Roman" w:hAnsi="Times New Roman"/>
          <w:spacing w:val="-6"/>
          <w:sz w:val="28"/>
          <w:szCs w:val="28"/>
        </w:rPr>
      </w:pPr>
      <w:r w:rsidRPr="00A96CE7">
        <w:rPr>
          <w:rFonts w:ascii="Times New Roman" w:hAnsi="Times New Roman"/>
          <w:spacing w:val="-6"/>
          <w:sz w:val="28"/>
          <w:szCs w:val="28"/>
        </w:rPr>
        <w:t xml:space="preserve"> (справочное) </w:t>
      </w:r>
    </w:p>
    <w:p w:rsidR="007A4535" w:rsidRPr="00A96CE7" w:rsidRDefault="007A4535" w:rsidP="007A4535">
      <w:pPr>
        <w:spacing w:after="0" w:line="240" w:lineRule="auto"/>
        <w:ind w:left="5245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7A4535" w:rsidRPr="00A96CE7" w:rsidRDefault="007A4535" w:rsidP="007A4535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</w:p>
    <w:p w:rsidR="007A4535" w:rsidRPr="00A96CE7" w:rsidRDefault="007A4535" w:rsidP="007A4535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7A4535" w:rsidRPr="00A96CE7" w:rsidRDefault="007A4535" w:rsidP="007A453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муниципаль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7A4535" w:rsidRPr="00A96CE7" w:rsidRDefault="007A4535" w:rsidP="007A4535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Архивный  отдел  Исполнительного комитета Агрызского муниципального района Республики Татарстан </w:t>
      </w:r>
    </w:p>
    <w:p w:rsidR="007A4535" w:rsidRPr="00A96CE7" w:rsidRDefault="007A4535" w:rsidP="007A4535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47"/>
        <w:gridCol w:w="3572"/>
      </w:tblGrid>
      <w:tr w:rsidR="007A4535" w:rsidRPr="00A96CE7" w:rsidTr="007A39DE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7A4535" w:rsidRPr="00A96CE7" w:rsidTr="007A39DE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(85551)2-23-04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val="en-US"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Arhiv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.</w:t>
            </w: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Agryz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@</w:t>
            </w: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.</w:t>
            </w: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</w:tc>
      </w:tr>
      <w:tr w:rsidR="007A4535" w:rsidRPr="00A96CE7" w:rsidTr="007A39DE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(85551)2-23-04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Arhiv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.</w:t>
            </w: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Agryz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@</w:t>
            </w: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 w:rsidRPr="00A96CE7">
              <w:rPr>
                <w:rFonts w:ascii="Times New Roman" w:hAnsi="Times New Roman"/>
                <w:sz w:val="28"/>
                <w:szCs w:val="28"/>
              </w:rPr>
              <w:t>.</w:t>
            </w: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</w:tc>
      </w:tr>
    </w:tbl>
    <w:p w:rsidR="007A4535" w:rsidRPr="00A96CE7" w:rsidRDefault="007A4535" w:rsidP="007A453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>Исполнительный комитет Агрызского муниципального района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96CE7">
        <w:rPr>
          <w:rFonts w:ascii="Times New Roman" w:hAnsi="Times New Roman"/>
          <w:sz w:val="28"/>
          <w:szCs w:val="28"/>
        </w:rPr>
        <w:t xml:space="preserve"> Республики Татарстан</w:t>
      </w:r>
    </w:p>
    <w:p w:rsidR="007A4535" w:rsidRPr="00A96CE7" w:rsidRDefault="007A4535" w:rsidP="007A4535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8"/>
        <w:gridCol w:w="2099"/>
        <w:gridCol w:w="3084"/>
      </w:tblGrid>
      <w:tr w:rsidR="007A4535" w:rsidRPr="00A96CE7" w:rsidTr="007A39DE">
        <w:trPr>
          <w:trHeight w:val="488"/>
        </w:trPr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7A4535" w:rsidRPr="00A96CE7" w:rsidTr="007A39DE"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(85551)2-22-4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Isp.Agruz@tatar.ru</w:t>
            </w:r>
          </w:p>
        </w:tc>
      </w:tr>
      <w:tr w:rsidR="007A4535" w:rsidRPr="00A96CE7" w:rsidTr="007A39DE"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535" w:rsidRPr="00A96CE7" w:rsidRDefault="007A4535" w:rsidP="007A39D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</w:rPr>
              <w:t>(85551)2-29-69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535" w:rsidRPr="00A96CE7" w:rsidRDefault="007A4535" w:rsidP="007A39D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Cs w:val="28"/>
                <w:lang w:eastAsia="en-US"/>
              </w:rPr>
            </w:pPr>
            <w:r w:rsidRPr="00A96CE7">
              <w:rPr>
                <w:rFonts w:ascii="Times New Roman" w:hAnsi="Times New Roman"/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844289" w:rsidRDefault="00844289">
      <w:bookmarkStart w:id="8" w:name="_GoBack"/>
      <w:bookmarkEnd w:id="8"/>
    </w:p>
    <w:sectPr w:rsidR="008442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06D0" w:rsidRDefault="008606D0" w:rsidP="007A4535">
      <w:pPr>
        <w:spacing w:after="0" w:line="240" w:lineRule="auto"/>
      </w:pPr>
      <w:r>
        <w:separator/>
      </w:r>
    </w:p>
  </w:endnote>
  <w:endnote w:type="continuationSeparator" w:id="0">
    <w:p w:rsidR="008606D0" w:rsidRDefault="008606D0" w:rsidP="007A45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06D0" w:rsidRDefault="008606D0" w:rsidP="007A4535">
      <w:pPr>
        <w:spacing w:after="0" w:line="240" w:lineRule="auto"/>
      </w:pPr>
      <w:r>
        <w:separator/>
      </w:r>
    </w:p>
  </w:footnote>
  <w:footnote w:type="continuationSeparator" w:id="0">
    <w:p w:rsidR="008606D0" w:rsidRDefault="008606D0" w:rsidP="007A4535">
      <w:pPr>
        <w:spacing w:after="0" w:line="240" w:lineRule="auto"/>
      </w:pPr>
      <w:r>
        <w:continuationSeparator/>
      </w:r>
    </w:p>
  </w:footnote>
  <w:footnote w:id="1">
    <w:p w:rsidR="007A4535" w:rsidRDefault="007A4535" w:rsidP="007A4535">
      <w:pPr>
        <w:pStyle w:val="af4"/>
        <w:rPr>
          <w:rFonts w:ascii="Times New Roman" w:hAnsi="Times New Roman"/>
        </w:rPr>
      </w:pPr>
      <w:r>
        <w:rPr>
          <w:rStyle w:val="af3"/>
          <w:rFonts w:ascii="Times New Roman" w:hAnsi="Times New Roman"/>
        </w:rPr>
        <w:footnoteRef/>
      </w:r>
      <w:r>
        <w:rPr>
          <w:rFonts w:ascii="Times New Roman" w:hAnsi="Times New Roman"/>
        </w:rPr>
        <w:t xml:space="preserve"> Здесь и далее длительность процедур исчисляется в рабочих днях.</w:t>
      </w:r>
    </w:p>
  </w:footnote>
  <w:footnote w:id="2">
    <w:p w:rsidR="007A4535" w:rsidRDefault="007A4535" w:rsidP="007A4535">
      <w:pPr>
        <w:pStyle w:val="af4"/>
        <w:rPr>
          <w:rFonts w:ascii="Times New Roman" w:hAnsi="Times New Roman"/>
        </w:rPr>
      </w:pPr>
      <w:r>
        <w:rPr>
          <w:rStyle w:val="af3"/>
        </w:rPr>
        <w:footnoteRef/>
      </w:r>
      <w:r>
        <w:rPr>
          <w:rFonts w:ascii="Times New Roman" w:hAnsi="Times New Roman"/>
        </w:rPr>
        <w:t xml:space="preserve">Доработка и согласование ЭК организации нормативных документов и заявителя в срок предоставления муниципальной услуги не входят. </w:t>
      </w:r>
    </w:p>
  </w:footnote>
  <w:footnote w:id="3">
    <w:p w:rsidR="007A4535" w:rsidRDefault="007A4535" w:rsidP="007A4535">
      <w:pPr>
        <w:tabs>
          <w:tab w:val="num" w:pos="0"/>
        </w:tabs>
        <w:spacing w:after="0"/>
        <w:ind w:firstLine="317"/>
        <w:jc w:val="both"/>
        <w:rPr>
          <w:rFonts w:ascii="Times New Roman" w:hAnsi="Times New Roman"/>
        </w:rPr>
      </w:pPr>
      <w:r>
        <w:rPr>
          <w:rStyle w:val="af3"/>
        </w:rPr>
        <w:footnoteRef/>
      </w:r>
      <w:r>
        <w:rPr>
          <w:rFonts w:ascii="Times New Roman" w:hAnsi="Times New Roman"/>
        </w:rPr>
        <w:t xml:space="preserve">Рассмотрение Госкомархивом Нормативных документов,  Описей осуществляется в соответствии с графиком проведения заседаний </w:t>
      </w:r>
      <w:r>
        <w:rPr>
          <w:rFonts w:ascii="Times New Roman" w:hAnsi="Times New Roman"/>
          <w:color w:val="000000"/>
        </w:rPr>
        <w:t>ЭПМК Госкомархива и</w:t>
      </w:r>
      <w:r>
        <w:rPr>
          <w:rFonts w:ascii="Times New Roman" w:hAnsi="Times New Roman"/>
        </w:rPr>
        <w:t xml:space="preserve"> в срок предоставления муниципальной услуги не входят. </w:t>
      </w:r>
    </w:p>
  </w:footnote>
  <w:footnote w:id="4">
    <w:p w:rsidR="007A4535" w:rsidRDefault="007A4535" w:rsidP="007A4535">
      <w:pPr>
        <w:pStyle w:val="af4"/>
      </w:pPr>
      <w:r>
        <w:rPr>
          <w:rStyle w:val="af3"/>
        </w:rPr>
        <w:footnoteRef/>
      </w:r>
      <w:r>
        <w:t xml:space="preserve"> Здесь и далее длительность процедур исчисляется в рабочих днях.</w:t>
      </w:r>
    </w:p>
  </w:footnote>
  <w:footnote w:id="5">
    <w:p w:rsidR="007A4535" w:rsidRDefault="007A4535" w:rsidP="007A4535">
      <w:pPr>
        <w:spacing w:after="0" w:line="240" w:lineRule="auto"/>
        <w:jc w:val="both"/>
        <w:rPr>
          <w:rFonts w:ascii="Times New Roman" w:eastAsia="Calibri" w:hAnsi="Times New Roman"/>
          <w:lang w:eastAsia="en-US"/>
        </w:rPr>
      </w:pPr>
      <w:r>
        <w:rPr>
          <w:rStyle w:val="af3"/>
        </w:rPr>
        <w:footnoteRef/>
      </w:r>
      <w:r>
        <w:rPr>
          <w:rFonts w:ascii="Times New Roman" w:hAnsi="Times New Roman"/>
        </w:rPr>
        <w:t xml:space="preserve">В срок предоставления муниципальной услуги не входят: - сроки проведения заявителем экспертизы ценности и </w:t>
      </w:r>
      <w:r>
        <w:rPr>
          <w:rFonts w:ascii="Times New Roman" w:eastAsia="Calibri" w:hAnsi="Times New Roman"/>
          <w:lang w:eastAsia="en-US"/>
        </w:rPr>
        <w:t xml:space="preserve">упорядочения документов для передачи на хранение в муниципальный архив; </w:t>
      </w:r>
    </w:p>
    <w:p w:rsidR="007A4535" w:rsidRDefault="007A4535" w:rsidP="007A4535">
      <w:pPr>
        <w:pStyle w:val="af4"/>
      </w:pPr>
      <w:r>
        <w:rPr>
          <w:sz w:val="22"/>
          <w:szCs w:val="22"/>
        </w:rPr>
        <w:t>- сроки согласования описей дел, исторических справок Государственным комитетом Республики Татарстан по архивному делу.</w:t>
      </w:r>
    </w:p>
  </w:footnote>
  <w:footnote w:id="6">
    <w:p w:rsidR="007A4535" w:rsidRDefault="007A4535" w:rsidP="007A45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Style w:val="af3"/>
        </w:rPr>
        <w:footnoteRef/>
      </w:r>
      <w:r>
        <w:rPr>
          <w:rFonts w:ascii="Times New Roman" w:hAnsi="Times New Roman"/>
          <w:sz w:val="24"/>
          <w:szCs w:val="24"/>
        </w:rPr>
        <w:t xml:space="preserve">Согласование документов, предусмотренных пунктом 2.5. (II этап) настоящего Регламента,  Управлением осуществляется в соответствии с графиком проведения заседаний </w:t>
      </w:r>
      <w:r>
        <w:rPr>
          <w:rFonts w:ascii="Times New Roman" w:hAnsi="Times New Roman"/>
          <w:color w:val="000000"/>
          <w:sz w:val="24"/>
          <w:szCs w:val="24"/>
        </w:rPr>
        <w:t>ЭПМК Управления и Экспертной комиссии Государственного архива документов по личному составу Республики Татарстан и</w:t>
      </w:r>
      <w:r>
        <w:rPr>
          <w:rFonts w:ascii="Times New Roman" w:hAnsi="Times New Roman"/>
          <w:sz w:val="24"/>
          <w:szCs w:val="24"/>
        </w:rPr>
        <w:t xml:space="preserve">в срок предоставления муниципальной услуги не входят. </w:t>
      </w:r>
    </w:p>
    <w:p w:rsidR="007A4535" w:rsidRDefault="007A4535" w:rsidP="007A4535">
      <w:pPr>
        <w:pStyle w:val="af4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4535" w:rsidRDefault="007A4535">
    <w:pPr>
      <w:pStyle w:val="a5"/>
      <w:jc w:val="center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7A4535" w:rsidRDefault="007A4535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4535" w:rsidRDefault="007A4535">
    <w:pPr>
      <w:pStyle w:val="a6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39</w:t>
    </w:r>
    <w:r>
      <w:fldChar w:fldCharType="end"/>
    </w:r>
  </w:p>
  <w:p w:rsidR="007A4535" w:rsidRDefault="007A4535">
    <w:pPr>
      <w:pStyle w:val="a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4535" w:rsidRDefault="007A4535">
    <w:pPr>
      <w:pStyle w:val="ab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63</w:t>
    </w:r>
    <w:r>
      <w:rPr>
        <w:noProof/>
      </w:rPr>
      <w:fldChar w:fldCharType="end"/>
    </w:r>
  </w:p>
  <w:p w:rsidR="007A4535" w:rsidRDefault="007A4535">
    <w:pPr>
      <w:pStyle w:val="ab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4535" w:rsidRDefault="007A4535">
    <w:pPr>
      <w:pStyle w:val="2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77</w:t>
    </w:r>
    <w:r>
      <w:rPr>
        <w:noProof/>
      </w:rPr>
      <w:fldChar w:fldCharType="end"/>
    </w:r>
  </w:p>
  <w:p w:rsidR="007A4535" w:rsidRDefault="007A4535">
    <w:pPr>
      <w:pStyle w:val="2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4535" w:rsidRDefault="007A4535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120</w:t>
    </w:r>
    <w:r>
      <w:rPr>
        <w:noProof/>
      </w:rPr>
      <w:fldChar w:fldCharType="end"/>
    </w:r>
  </w:p>
  <w:p w:rsidR="007A4535" w:rsidRDefault="007A4535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1846EF"/>
    <w:multiLevelType w:val="hybridMultilevel"/>
    <w:tmpl w:val="6E6A394E"/>
    <w:lvl w:ilvl="0" w:tplc="EBA474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2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AE02E5D"/>
    <w:multiLevelType w:val="hybridMultilevel"/>
    <w:tmpl w:val="64707918"/>
    <w:lvl w:ilvl="0" w:tplc="5F801C8A">
      <w:start w:val="1"/>
      <w:numFmt w:val="decimal"/>
      <w:lvlText w:val="%1."/>
      <w:lvlJc w:val="left"/>
      <w:pPr>
        <w:ind w:left="643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FE01BB7"/>
    <w:multiLevelType w:val="hybridMultilevel"/>
    <w:tmpl w:val="AA8A24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D7759A7"/>
    <w:multiLevelType w:val="hybridMultilevel"/>
    <w:tmpl w:val="7B5E6960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3D07B30"/>
    <w:multiLevelType w:val="hybridMultilevel"/>
    <w:tmpl w:val="5C5473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7771E66"/>
    <w:multiLevelType w:val="hybridMultilevel"/>
    <w:tmpl w:val="923CA0F8"/>
    <w:lvl w:ilvl="0" w:tplc="90221262">
      <w:start w:val="4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D703134"/>
    <w:multiLevelType w:val="hybridMultilevel"/>
    <w:tmpl w:val="C5C4833C"/>
    <w:lvl w:ilvl="0" w:tplc="11BCC390">
      <w:start w:val="1"/>
      <w:numFmt w:val="decimal"/>
      <w:lvlText w:val="%1."/>
      <w:lvlJc w:val="left"/>
      <w:pPr>
        <w:tabs>
          <w:tab w:val="num" w:pos="2202"/>
        </w:tabs>
        <w:ind w:left="1482" w:firstLine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2922"/>
        </w:tabs>
        <w:ind w:left="2922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3642"/>
        </w:tabs>
        <w:ind w:left="3642" w:hanging="180"/>
      </w:pPr>
    </w:lvl>
    <w:lvl w:ilvl="3" w:tplc="0419000F">
      <w:start w:val="1"/>
      <w:numFmt w:val="decimal"/>
      <w:lvlText w:val="%4."/>
      <w:lvlJc w:val="left"/>
      <w:pPr>
        <w:tabs>
          <w:tab w:val="num" w:pos="4362"/>
        </w:tabs>
        <w:ind w:left="4362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5082"/>
        </w:tabs>
        <w:ind w:left="5082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802"/>
        </w:tabs>
        <w:ind w:left="5802" w:hanging="180"/>
      </w:pPr>
    </w:lvl>
    <w:lvl w:ilvl="6" w:tplc="0419000F">
      <w:start w:val="1"/>
      <w:numFmt w:val="decimal"/>
      <w:lvlText w:val="%7."/>
      <w:lvlJc w:val="left"/>
      <w:pPr>
        <w:tabs>
          <w:tab w:val="num" w:pos="6522"/>
        </w:tabs>
        <w:ind w:left="6522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7242"/>
        </w:tabs>
        <w:ind w:left="7242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962"/>
        </w:tabs>
        <w:ind w:left="7962" w:hanging="180"/>
      </w:pPr>
    </w:lvl>
  </w:abstractNum>
  <w:abstractNum w:abstractNumId="12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490077D"/>
    <w:multiLevelType w:val="hybridMultilevel"/>
    <w:tmpl w:val="E340A838"/>
    <w:lvl w:ilvl="0" w:tplc="C22CA41A">
      <w:start w:val="1"/>
      <w:numFmt w:val="decimal"/>
      <w:lvlText w:val="%1."/>
      <w:lvlJc w:val="left"/>
      <w:pPr>
        <w:ind w:left="810" w:hanging="5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5" w:hanging="360"/>
      </w:pPr>
    </w:lvl>
    <w:lvl w:ilvl="2" w:tplc="0419001B" w:tentative="1">
      <w:start w:val="1"/>
      <w:numFmt w:val="lowerRoman"/>
      <w:lvlText w:val="%3."/>
      <w:lvlJc w:val="right"/>
      <w:pPr>
        <w:ind w:left="2055" w:hanging="180"/>
      </w:pPr>
    </w:lvl>
    <w:lvl w:ilvl="3" w:tplc="0419000F" w:tentative="1">
      <w:start w:val="1"/>
      <w:numFmt w:val="decimal"/>
      <w:lvlText w:val="%4."/>
      <w:lvlJc w:val="left"/>
      <w:pPr>
        <w:ind w:left="2775" w:hanging="360"/>
      </w:pPr>
    </w:lvl>
    <w:lvl w:ilvl="4" w:tplc="04190019" w:tentative="1">
      <w:start w:val="1"/>
      <w:numFmt w:val="lowerLetter"/>
      <w:lvlText w:val="%5."/>
      <w:lvlJc w:val="left"/>
      <w:pPr>
        <w:ind w:left="3495" w:hanging="360"/>
      </w:pPr>
    </w:lvl>
    <w:lvl w:ilvl="5" w:tplc="0419001B" w:tentative="1">
      <w:start w:val="1"/>
      <w:numFmt w:val="lowerRoman"/>
      <w:lvlText w:val="%6."/>
      <w:lvlJc w:val="right"/>
      <w:pPr>
        <w:ind w:left="4215" w:hanging="180"/>
      </w:pPr>
    </w:lvl>
    <w:lvl w:ilvl="6" w:tplc="0419000F" w:tentative="1">
      <w:start w:val="1"/>
      <w:numFmt w:val="decimal"/>
      <w:lvlText w:val="%7."/>
      <w:lvlJc w:val="left"/>
      <w:pPr>
        <w:ind w:left="4935" w:hanging="360"/>
      </w:pPr>
    </w:lvl>
    <w:lvl w:ilvl="7" w:tplc="04190019" w:tentative="1">
      <w:start w:val="1"/>
      <w:numFmt w:val="lowerLetter"/>
      <w:lvlText w:val="%8."/>
      <w:lvlJc w:val="left"/>
      <w:pPr>
        <w:ind w:left="5655" w:hanging="360"/>
      </w:pPr>
    </w:lvl>
    <w:lvl w:ilvl="8" w:tplc="0419001B" w:tentative="1">
      <w:start w:val="1"/>
      <w:numFmt w:val="lowerRoman"/>
      <w:lvlText w:val="%9."/>
      <w:lvlJc w:val="right"/>
      <w:pPr>
        <w:ind w:left="6375" w:hanging="180"/>
      </w:pPr>
    </w:lvl>
  </w:abstractNum>
  <w:abstractNum w:abstractNumId="15">
    <w:nsid w:val="4585344D"/>
    <w:multiLevelType w:val="hybridMultilevel"/>
    <w:tmpl w:val="34FAA324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4774694F"/>
    <w:multiLevelType w:val="multilevel"/>
    <w:tmpl w:val="9516E006"/>
    <w:lvl w:ilvl="0">
      <w:start w:val="1"/>
      <w:numFmt w:val="decimal"/>
      <w:lvlText w:val="%1."/>
      <w:lvlJc w:val="left"/>
      <w:pPr>
        <w:ind w:left="1215" w:hanging="1215"/>
      </w:pPr>
    </w:lvl>
    <w:lvl w:ilvl="1">
      <w:start w:val="1"/>
      <w:numFmt w:val="decimal"/>
      <w:lvlText w:val="%1.%2."/>
      <w:lvlJc w:val="left"/>
      <w:pPr>
        <w:ind w:left="2349" w:hanging="1215"/>
      </w:pPr>
    </w:lvl>
    <w:lvl w:ilvl="2">
      <w:start w:val="1"/>
      <w:numFmt w:val="decimal"/>
      <w:lvlText w:val="%1.%2.%3."/>
      <w:lvlJc w:val="left"/>
      <w:pPr>
        <w:ind w:left="2655" w:hanging="1215"/>
      </w:pPr>
    </w:lvl>
    <w:lvl w:ilvl="3">
      <w:start w:val="1"/>
      <w:numFmt w:val="decimal"/>
      <w:lvlText w:val="%1.%2.%3.%4."/>
      <w:lvlJc w:val="left"/>
      <w:pPr>
        <w:ind w:left="3375" w:hanging="1215"/>
      </w:pPr>
    </w:lvl>
    <w:lvl w:ilvl="4">
      <w:start w:val="1"/>
      <w:numFmt w:val="decimal"/>
      <w:lvlText w:val="%1.%2.%3.%4.%5."/>
      <w:lvlJc w:val="left"/>
      <w:pPr>
        <w:ind w:left="4095" w:hanging="1215"/>
      </w:pPr>
    </w:lvl>
    <w:lvl w:ilvl="5">
      <w:start w:val="1"/>
      <w:numFmt w:val="decimal"/>
      <w:lvlText w:val="%1.%2.%3.%4.%5.%6."/>
      <w:lvlJc w:val="left"/>
      <w:pPr>
        <w:ind w:left="5040" w:hanging="1440"/>
      </w:pPr>
    </w:lvl>
    <w:lvl w:ilvl="6">
      <w:start w:val="1"/>
      <w:numFmt w:val="decimal"/>
      <w:lvlText w:val="%1.%2.%3.%4.%5.%6.%7."/>
      <w:lvlJc w:val="left"/>
      <w:pPr>
        <w:ind w:left="6120" w:hanging="1800"/>
      </w:pPr>
    </w:lvl>
    <w:lvl w:ilvl="7">
      <w:start w:val="1"/>
      <w:numFmt w:val="decimal"/>
      <w:lvlText w:val="%1.%2.%3.%4.%5.%6.%7.%8."/>
      <w:lvlJc w:val="left"/>
      <w:pPr>
        <w:ind w:left="6840" w:hanging="1800"/>
      </w:pPr>
    </w:lvl>
    <w:lvl w:ilvl="8">
      <w:start w:val="1"/>
      <w:numFmt w:val="decimal"/>
      <w:lvlText w:val="%1.%2.%3.%4.%5.%6.%7.%8.%9."/>
      <w:lvlJc w:val="left"/>
      <w:pPr>
        <w:ind w:left="7920" w:hanging="2160"/>
      </w:pPr>
    </w:lvl>
  </w:abstractNum>
  <w:abstractNum w:abstractNumId="18">
    <w:nsid w:val="644B505F"/>
    <w:multiLevelType w:val="hybridMultilevel"/>
    <w:tmpl w:val="662CFA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3F428D2"/>
    <w:multiLevelType w:val="hybridMultilevel"/>
    <w:tmpl w:val="CB062C48"/>
    <w:lvl w:ilvl="0" w:tplc="60B221EC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abstractNum w:abstractNumId="21">
    <w:nsid w:val="7F801A02"/>
    <w:multiLevelType w:val="hybridMultilevel"/>
    <w:tmpl w:val="AA308372"/>
    <w:lvl w:ilvl="0" w:tplc="BCF6A09A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9"/>
  </w:num>
  <w:num w:numId="2">
    <w:abstractNumId w:val="4"/>
  </w:num>
  <w:num w:numId="3">
    <w:abstractNumId w:val="0"/>
  </w:num>
  <w:num w:numId="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1"/>
  </w:num>
  <w:num w:numId="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</w:num>
  <w:num w:numId="1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</w:num>
  <w:num w:numId="2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0"/>
  </w:num>
  <w:num w:numId="2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4535"/>
    <w:rsid w:val="007A4535"/>
    <w:rsid w:val="00844289"/>
    <w:rsid w:val="008606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35"/>
    <w:rPr>
      <w:rFonts w:ascii="Calibri" w:hAnsi="Calibri"/>
      <w:bCs w:val="0"/>
      <w:sz w:val="22"/>
      <w:szCs w:val="22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A4535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A4535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qFormat/>
    <w:rsid w:val="007A4535"/>
    <w:pPr>
      <w:keepNext/>
      <w:spacing w:after="0" w:line="240" w:lineRule="auto"/>
      <w:jc w:val="center"/>
      <w:outlineLvl w:val="3"/>
    </w:pPr>
    <w:rPr>
      <w:rFonts w:ascii="Times New Roman" w:hAnsi="Times New Roman"/>
      <w:b/>
      <w:bCs/>
      <w:sz w:val="27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A4535"/>
    <w:rPr>
      <w:rFonts w:ascii="Cambria" w:hAnsi="Cambria"/>
      <w:b/>
      <w:color w:val="365F91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7A4535"/>
    <w:rPr>
      <w:rFonts w:ascii="Cambria" w:hAnsi="Cambria"/>
      <w:b/>
      <w:i/>
      <w:iCs/>
      <w:lang w:eastAsia="ru-RU"/>
    </w:rPr>
  </w:style>
  <w:style w:type="character" w:customStyle="1" w:styleId="40">
    <w:name w:val="Заголовок 4 Знак"/>
    <w:basedOn w:val="a0"/>
    <w:link w:val="4"/>
    <w:rsid w:val="007A4535"/>
    <w:rPr>
      <w:b/>
      <w:sz w:val="27"/>
      <w:szCs w:val="24"/>
      <w:lang w:eastAsia="ru-RU"/>
    </w:rPr>
  </w:style>
  <w:style w:type="table" w:styleId="a3">
    <w:name w:val="Table Grid"/>
    <w:basedOn w:val="a1"/>
    <w:rsid w:val="007A4535"/>
    <w:pPr>
      <w:spacing w:after="0" w:line="240" w:lineRule="auto"/>
    </w:pPr>
    <w:rPr>
      <w:rFonts w:ascii="Calibri" w:hAnsi="Calibri"/>
      <w:bCs w:val="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7A4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A4535"/>
    <w:rPr>
      <w:rFonts w:ascii="Tahoma" w:hAnsi="Tahoma" w:cs="Tahoma"/>
      <w:bCs w:val="0"/>
      <w:sz w:val="16"/>
      <w:szCs w:val="16"/>
      <w:lang w:eastAsia="ru-RU"/>
    </w:rPr>
  </w:style>
  <w:style w:type="character" w:styleId="a6">
    <w:name w:val="Hyperlink"/>
    <w:uiPriority w:val="99"/>
    <w:rsid w:val="007A4535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7A45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A4535"/>
    <w:rPr>
      <w:rFonts w:ascii="Calibri" w:hAnsi="Calibri"/>
      <w:bCs w:val="0"/>
      <w:sz w:val="22"/>
      <w:szCs w:val="22"/>
      <w:lang w:eastAsia="ru-RU"/>
    </w:rPr>
  </w:style>
  <w:style w:type="paragraph" w:styleId="a9">
    <w:name w:val="footer"/>
    <w:basedOn w:val="a"/>
    <w:link w:val="aa"/>
    <w:uiPriority w:val="99"/>
    <w:unhideWhenUsed/>
    <w:rsid w:val="007A45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A4535"/>
    <w:rPr>
      <w:rFonts w:ascii="Calibri" w:hAnsi="Calibri"/>
      <w:bCs w:val="0"/>
      <w:sz w:val="22"/>
      <w:szCs w:val="22"/>
      <w:lang w:eastAsia="ru-RU"/>
    </w:rPr>
  </w:style>
  <w:style w:type="paragraph" w:styleId="ab">
    <w:name w:val="Revision"/>
    <w:hidden/>
    <w:uiPriority w:val="99"/>
    <w:semiHidden/>
    <w:rsid w:val="007A4535"/>
    <w:pPr>
      <w:spacing w:after="0" w:line="240" w:lineRule="auto"/>
    </w:pPr>
    <w:rPr>
      <w:rFonts w:ascii="Calibri" w:hAnsi="Calibri"/>
      <w:bCs w:val="0"/>
      <w:sz w:val="22"/>
      <w:szCs w:val="22"/>
      <w:lang w:eastAsia="ru-RU"/>
    </w:rPr>
  </w:style>
  <w:style w:type="paragraph" w:customStyle="1" w:styleId="ac">
    <w:name w:val="Знак"/>
    <w:basedOn w:val="a"/>
    <w:rsid w:val="007A4535"/>
    <w:pPr>
      <w:spacing w:after="0" w:line="240" w:lineRule="auto"/>
    </w:pPr>
    <w:rPr>
      <w:rFonts w:ascii="Verdana" w:hAnsi="Verdana" w:cs="Verdana"/>
      <w:sz w:val="20"/>
      <w:szCs w:val="20"/>
      <w:lang w:val="en-US" w:eastAsia="en-US"/>
    </w:rPr>
  </w:style>
  <w:style w:type="paragraph" w:styleId="ad">
    <w:name w:val="No Spacing"/>
    <w:uiPriority w:val="99"/>
    <w:qFormat/>
    <w:rsid w:val="007A4535"/>
    <w:pPr>
      <w:spacing w:after="0" w:line="240" w:lineRule="auto"/>
    </w:pPr>
    <w:rPr>
      <w:rFonts w:ascii="Calibri" w:hAnsi="Calibri"/>
      <w:bCs w:val="0"/>
      <w:sz w:val="22"/>
      <w:szCs w:val="22"/>
      <w:lang w:eastAsia="ru-RU"/>
    </w:rPr>
  </w:style>
  <w:style w:type="paragraph" w:styleId="ae">
    <w:name w:val="List Paragraph"/>
    <w:basedOn w:val="a"/>
    <w:link w:val="af"/>
    <w:uiPriority w:val="34"/>
    <w:qFormat/>
    <w:rsid w:val="007A4535"/>
    <w:pPr>
      <w:ind w:left="720"/>
      <w:contextualSpacing/>
    </w:pPr>
    <w:rPr>
      <w:rFonts w:eastAsia="Calibri"/>
      <w:lang w:eastAsia="en-US"/>
    </w:rPr>
  </w:style>
  <w:style w:type="paragraph" w:styleId="af0">
    <w:name w:val="Body Text Indent"/>
    <w:basedOn w:val="a"/>
    <w:link w:val="af1"/>
    <w:uiPriority w:val="99"/>
    <w:unhideWhenUsed/>
    <w:rsid w:val="007A4535"/>
    <w:pPr>
      <w:tabs>
        <w:tab w:val="left" w:pos="1134"/>
      </w:tabs>
      <w:spacing w:after="0" w:line="240" w:lineRule="auto"/>
      <w:ind w:left="284" w:hanging="284"/>
      <w:jc w:val="both"/>
    </w:pPr>
    <w:rPr>
      <w:rFonts w:ascii="Times New Roman" w:hAnsi="Times New Roman"/>
      <w:sz w:val="28"/>
      <w:szCs w:val="28"/>
    </w:rPr>
  </w:style>
  <w:style w:type="character" w:customStyle="1" w:styleId="af1">
    <w:name w:val="Основной текст с отступом Знак"/>
    <w:basedOn w:val="a0"/>
    <w:link w:val="af0"/>
    <w:uiPriority w:val="99"/>
    <w:rsid w:val="007A4535"/>
    <w:rPr>
      <w:bCs w:val="0"/>
      <w:lang w:eastAsia="ru-RU"/>
    </w:rPr>
  </w:style>
  <w:style w:type="paragraph" w:styleId="21">
    <w:name w:val="Body Text 2"/>
    <w:basedOn w:val="a"/>
    <w:link w:val="22"/>
    <w:uiPriority w:val="99"/>
    <w:semiHidden/>
    <w:unhideWhenUsed/>
    <w:rsid w:val="007A4535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7A4535"/>
    <w:rPr>
      <w:rFonts w:ascii="Calibri" w:hAnsi="Calibri"/>
      <w:bCs w:val="0"/>
      <w:sz w:val="22"/>
      <w:szCs w:val="22"/>
      <w:lang w:eastAsia="ru-RU"/>
    </w:rPr>
  </w:style>
  <w:style w:type="paragraph" w:customStyle="1" w:styleId="western">
    <w:name w:val="western"/>
    <w:basedOn w:val="a"/>
    <w:uiPriority w:val="99"/>
    <w:rsid w:val="007A453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bt1br">
    <w:name w:val="bt1br"/>
    <w:uiPriority w:val="99"/>
    <w:rsid w:val="007A4535"/>
    <w:rPr>
      <w:rFonts w:ascii="Times New Roman" w:hAnsi="Times New Roman" w:cs="Times New Roman" w:hint="default"/>
    </w:rPr>
  </w:style>
  <w:style w:type="character" w:styleId="af2">
    <w:name w:val="FollowedHyperlink"/>
    <w:uiPriority w:val="99"/>
    <w:semiHidden/>
    <w:unhideWhenUsed/>
    <w:rsid w:val="007A4535"/>
    <w:rPr>
      <w:color w:val="800080"/>
      <w:u w:val="single"/>
    </w:rPr>
  </w:style>
  <w:style w:type="character" w:customStyle="1" w:styleId="af">
    <w:name w:val="Абзац списка Знак"/>
    <w:link w:val="ae"/>
    <w:uiPriority w:val="34"/>
    <w:locked/>
    <w:rsid w:val="007A4535"/>
    <w:rPr>
      <w:rFonts w:ascii="Calibri" w:eastAsia="Calibri" w:hAnsi="Calibri"/>
      <w:bCs w:val="0"/>
      <w:sz w:val="22"/>
      <w:szCs w:val="22"/>
    </w:rPr>
  </w:style>
  <w:style w:type="paragraph" w:customStyle="1" w:styleId="ConsPlusNormal">
    <w:name w:val="ConsPlusNormal"/>
    <w:uiPriority w:val="99"/>
    <w:rsid w:val="007A453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bCs w:val="0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7A453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Cs w:val="0"/>
      <w:sz w:val="20"/>
      <w:szCs w:val="20"/>
      <w:lang w:eastAsia="ru-RU"/>
    </w:rPr>
  </w:style>
  <w:style w:type="paragraph" w:customStyle="1" w:styleId="f">
    <w:name w:val="f"/>
    <w:basedOn w:val="a"/>
    <w:uiPriority w:val="99"/>
    <w:rsid w:val="007A4535"/>
    <w:pPr>
      <w:spacing w:after="0" w:line="240" w:lineRule="auto"/>
      <w:ind w:left="640"/>
      <w:jc w:val="both"/>
    </w:pPr>
    <w:rPr>
      <w:rFonts w:ascii="Times New Roman" w:hAnsi="Times New Roman"/>
      <w:sz w:val="24"/>
      <w:szCs w:val="24"/>
    </w:rPr>
  </w:style>
  <w:style w:type="paragraph" w:customStyle="1" w:styleId="ConsPlusTitle">
    <w:name w:val="ConsPlusTitle"/>
    <w:uiPriority w:val="99"/>
    <w:rsid w:val="007A4535"/>
    <w:pPr>
      <w:widowControl w:val="0"/>
      <w:autoSpaceDE w:val="0"/>
      <w:autoSpaceDN w:val="0"/>
      <w:adjustRightInd w:val="0"/>
      <w:spacing w:after="0" w:line="240" w:lineRule="auto"/>
    </w:pPr>
    <w:rPr>
      <w:b/>
      <w:lang w:eastAsia="ru-RU"/>
    </w:rPr>
  </w:style>
  <w:style w:type="character" w:styleId="af3">
    <w:name w:val="footnote reference"/>
    <w:semiHidden/>
    <w:unhideWhenUsed/>
    <w:rsid w:val="007A4535"/>
    <w:rPr>
      <w:vertAlign w:val="superscript"/>
    </w:rPr>
  </w:style>
  <w:style w:type="character" w:customStyle="1" w:styleId="apple-converted-space">
    <w:name w:val="apple-converted-space"/>
    <w:rsid w:val="007A4535"/>
  </w:style>
  <w:style w:type="paragraph" w:styleId="af4">
    <w:name w:val="footnote text"/>
    <w:basedOn w:val="a"/>
    <w:link w:val="af5"/>
    <w:semiHidden/>
    <w:unhideWhenUsed/>
    <w:rsid w:val="007A4535"/>
    <w:rPr>
      <w:rFonts w:eastAsia="Calibri"/>
      <w:sz w:val="20"/>
      <w:szCs w:val="20"/>
      <w:lang w:eastAsia="en-US"/>
    </w:rPr>
  </w:style>
  <w:style w:type="character" w:customStyle="1" w:styleId="af5">
    <w:name w:val="Текст сноски Знак"/>
    <w:basedOn w:val="a0"/>
    <w:link w:val="af4"/>
    <w:semiHidden/>
    <w:rsid w:val="007A4535"/>
    <w:rPr>
      <w:rFonts w:ascii="Calibri" w:eastAsia="Calibri" w:hAnsi="Calibri"/>
      <w:bCs w:val="0"/>
      <w:sz w:val="20"/>
      <w:szCs w:val="20"/>
    </w:rPr>
  </w:style>
  <w:style w:type="character" w:styleId="af6">
    <w:name w:val="Strong"/>
    <w:qFormat/>
    <w:rsid w:val="007A4535"/>
    <w:rPr>
      <w:b/>
      <w:bCs w:val="0"/>
    </w:rPr>
  </w:style>
  <w:style w:type="paragraph" w:customStyle="1" w:styleId="af7">
    <w:name w:val="Текст приложения"/>
    <w:basedOn w:val="a"/>
    <w:uiPriority w:val="99"/>
    <w:rsid w:val="007A4535"/>
    <w:pPr>
      <w:spacing w:after="0" w:line="240" w:lineRule="auto"/>
      <w:jc w:val="both"/>
    </w:pPr>
    <w:rPr>
      <w:rFonts w:ascii="Arial" w:hAnsi="Arial" w:cs="Arial"/>
      <w:sz w:val="16"/>
      <w:szCs w:val="16"/>
    </w:rPr>
  </w:style>
  <w:style w:type="paragraph" w:styleId="af8">
    <w:name w:val="Normal (Web)"/>
    <w:basedOn w:val="a"/>
    <w:uiPriority w:val="99"/>
    <w:unhideWhenUsed/>
    <w:rsid w:val="007A453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35"/>
    <w:rPr>
      <w:rFonts w:ascii="Calibri" w:hAnsi="Calibri"/>
      <w:bCs w:val="0"/>
      <w:sz w:val="22"/>
      <w:szCs w:val="22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A4535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A4535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qFormat/>
    <w:rsid w:val="007A4535"/>
    <w:pPr>
      <w:keepNext/>
      <w:spacing w:after="0" w:line="240" w:lineRule="auto"/>
      <w:jc w:val="center"/>
      <w:outlineLvl w:val="3"/>
    </w:pPr>
    <w:rPr>
      <w:rFonts w:ascii="Times New Roman" w:hAnsi="Times New Roman"/>
      <w:b/>
      <w:bCs/>
      <w:sz w:val="27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A4535"/>
    <w:rPr>
      <w:rFonts w:ascii="Cambria" w:hAnsi="Cambria"/>
      <w:b/>
      <w:color w:val="365F91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7A4535"/>
    <w:rPr>
      <w:rFonts w:ascii="Cambria" w:hAnsi="Cambria"/>
      <w:b/>
      <w:i/>
      <w:iCs/>
      <w:lang w:eastAsia="ru-RU"/>
    </w:rPr>
  </w:style>
  <w:style w:type="character" w:customStyle="1" w:styleId="40">
    <w:name w:val="Заголовок 4 Знак"/>
    <w:basedOn w:val="a0"/>
    <w:link w:val="4"/>
    <w:rsid w:val="007A4535"/>
    <w:rPr>
      <w:b/>
      <w:sz w:val="27"/>
      <w:szCs w:val="24"/>
      <w:lang w:eastAsia="ru-RU"/>
    </w:rPr>
  </w:style>
  <w:style w:type="table" w:styleId="a3">
    <w:name w:val="Table Grid"/>
    <w:basedOn w:val="a1"/>
    <w:rsid w:val="007A4535"/>
    <w:pPr>
      <w:spacing w:after="0" w:line="240" w:lineRule="auto"/>
    </w:pPr>
    <w:rPr>
      <w:rFonts w:ascii="Calibri" w:hAnsi="Calibri"/>
      <w:bCs w:val="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7A4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A4535"/>
    <w:rPr>
      <w:rFonts w:ascii="Tahoma" w:hAnsi="Tahoma" w:cs="Tahoma"/>
      <w:bCs w:val="0"/>
      <w:sz w:val="16"/>
      <w:szCs w:val="16"/>
      <w:lang w:eastAsia="ru-RU"/>
    </w:rPr>
  </w:style>
  <w:style w:type="character" w:styleId="a6">
    <w:name w:val="Hyperlink"/>
    <w:uiPriority w:val="99"/>
    <w:rsid w:val="007A4535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7A45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A4535"/>
    <w:rPr>
      <w:rFonts w:ascii="Calibri" w:hAnsi="Calibri"/>
      <w:bCs w:val="0"/>
      <w:sz w:val="22"/>
      <w:szCs w:val="22"/>
      <w:lang w:eastAsia="ru-RU"/>
    </w:rPr>
  </w:style>
  <w:style w:type="paragraph" w:styleId="a9">
    <w:name w:val="footer"/>
    <w:basedOn w:val="a"/>
    <w:link w:val="aa"/>
    <w:uiPriority w:val="99"/>
    <w:unhideWhenUsed/>
    <w:rsid w:val="007A45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A4535"/>
    <w:rPr>
      <w:rFonts w:ascii="Calibri" w:hAnsi="Calibri"/>
      <w:bCs w:val="0"/>
      <w:sz w:val="22"/>
      <w:szCs w:val="22"/>
      <w:lang w:eastAsia="ru-RU"/>
    </w:rPr>
  </w:style>
  <w:style w:type="paragraph" w:styleId="ab">
    <w:name w:val="Revision"/>
    <w:hidden/>
    <w:uiPriority w:val="99"/>
    <w:semiHidden/>
    <w:rsid w:val="007A4535"/>
    <w:pPr>
      <w:spacing w:after="0" w:line="240" w:lineRule="auto"/>
    </w:pPr>
    <w:rPr>
      <w:rFonts w:ascii="Calibri" w:hAnsi="Calibri"/>
      <w:bCs w:val="0"/>
      <w:sz w:val="22"/>
      <w:szCs w:val="22"/>
      <w:lang w:eastAsia="ru-RU"/>
    </w:rPr>
  </w:style>
  <w:style w:type="paragraph" w:customStyle="1" w:styleId="ac">
    <w:name w:val="Знак"/>
    <w:basedOn w:val="a"/>
    <w:rsid w:val="007A4535"/>
    <w:pPr>
      <w:spacing w:after="0" w:line="240" w:lineRule="auto"/>
    </w:pPr>
    <w:rPr>
      <w:rFonts w:ascii="Verdana" w:hAnsi="Verdana" w:cs="Verdana"/>
      <w:sz w:val="20"/>
      <w:szCs w:val="20"/>
      <w:lang w:val="en-US" w:eastAsia="en-US"/>
    </w:rPr>
  </w:style>
  <w:style w:type="paragraph" w:styleId="ad">
    <w:name w:val="No Spacing"/>
    <w:uiPriority w:val="99"/>
    <w:qFormat/>
    <w:rsid w:val="007A4535"/>
    <w:pPr>
      <w:spacing w:after="0" w:line="240" w:lineRule="auto"/>
    </w:pPr>
    <w:rPr>
      <w:rFonts w:ascii="Calibri" w:hAnsi="Calibri"/>
      <w:bCs w:val="0"/>
      <w:sz w:val="22"/>
      <w:szCs w:val="22"/>
      <w:lang w:eastAsia="ru-RU"/>
    </w:rPr>
  </w:style>
  <w:style w:type="paragraph" w:styleId="ae">
    <w:name w:val="List Paragraph"/>
    <w:basedOn w:val="a"/>
    <w:link w:val="af"/>
    <w:uiPriority w:val="34"/>
    <w:qFormat/>
    <w:rsid w:val="007A4535"/>
    <w:pPr>
      <w:ind w:left="720"/>
      <w:contextualSpacing/>
    </w:pPr>
    <w:rPr>
      <w:rFonts w:eastAsia="Calibri"/>
      <w:lang w:eastAsia="en-US"/>
    </w:rPr>
  </w:style>
  <w:style w:type="paragraph" w:styleId="af0">
    <w:name w:val="Body Text Indent"/>
    <w:basedOn w:val="a"/>
    <w:link w:val="af1"/>
    <w:uiPriority w:val="99"/>
    <w:unhideWhenUsed/>
    <w:rsid w:val="007A4535"/>
    <w:pPr>
      <w:tabs>
        <w:tab w:val="left" w:pos="1134"/>
      </w:tabs>
      <w:spacing w:after="0" w:line="240" w:lineRule="auto"/>
      <w:ind w:left="284" w:hanging="284"/>
      <w:jc w:val="both"/>
    </w:pPr>
    <w:rPr>
      <w:rFonts w:ascii="Times New Roman" w:hAnsi="Times New Roman"/>
      <w:sz w:val="28"/>
      <w:szCs w:val="28"/>
    </w:rPr>
  </w:style>
  <w:style w:type="character" w:customStyle="1" w:styleId="af1">
    <w:name w:val="Основной текст с отступом Знак"/>
    <w:basedOn w:val="a0"/>
    <w:link w:val="af0"/>
    <w:uiPriority w:val="99"/>
    <w:rsid w:val="007A4535"/>
    <w:rPr>
      <w:bCs w:val="0"/>
      <w:lang w:eastAsia="ru-RU"/>
    </w:rPr>
  </w:style>
  <w:style w:type="paragraph" w:styleId="21">
    <w:name w:val="Body Text 2"/>
    <w:basedOn w:val="a"/>
    <w:link w:val="22"/>
    <w:uiPriority w:val="99"/>
    <w:semiHidden/>
    <w:unhideWhenUsed/>
    <w:rsid w:val="007A4535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7A4535"/>
    <w:rPr>
      <w:rFonts w:ascii="Calibri" w:hAnsi="Calibri"/>
      <w:bCs w:val="0"/>
      <w:sz w:val="22"/>
      <w:szCs w:val="22"/>
      <w:lang w:eastAsia="ru-RU"/>
    </w:rPr>
  </w:style>
  <w:style w:type="paragraph" w:customStyle="1" w:styleId="western">
    <w:name w:val="western"/>
    <w:basedOn w:val="a"/>
    <w:uiPriority w:val="99"/>
    <w:rsid w:val="007A453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bt1br">
    <w:name w:val="bt1br"/>
    <w:uiPriority w:val="99"/>
    <w:rsid w:val="007A4535"/>
    <w:rPr>
      <w:rFonts w:ascii="Times New Roman" w:hAnsi="Times New Roman" w:cs="Times New Roman" w:hint="default"/>
    </w:rPr>
  </w:style>
  <w:style w:type="character" w:styleId="af2">
    <w:name w:val="FollowedHyperlink"/>
    <w:uiPriority w:val="99"/>
    <w:semiHidden/>
    <w:unhideWhenUsed/>
    <w:rsid w:val="007A4535"/>
    <w:rPr>
      <w:color w:val="800080"/>
      <w:u w:val="single"/>
    </w:rPr>
  </w:style>
  <w:style w:type="character" w:customStyle="1" w:styleId="af">
    <w:name w:val="Абзац списка Знак"/>
    <w:link w:val="ae"/>
    <w:uiPriority w:val="34"/>
    <w:locked/>
    <w:rsid w:val="007A4535"/>
    <w:rPr>
      <w:rFonts w:ascii="Calibri" w:eastAsia="Calibri" w:hAnsi="Calibri"/>
      <w:bCs w:val="0"/>
      <w:sz w:val="22"/>
      <w:szCs w:val="22"/>
    </w:rPr>
  </w:style>
  <w:style w:type="paragraph" w:customStyle="1" w:styleId="ConsPlusNormal">
    <w:name w:val="ConsPlusNormal"/>
    <w:uiPriority w:val="99"/>
    <w:rsid w:val="007A453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bCs w:val="0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7A453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Cs w:val="0"/>
      <w:sz w:val="20"/>
      <w:szCs w:val="20"/>
      <w:lang w:eastAsia="ru-RU"/>
    </w:rPr>
  </w:style>
  <w:style w:type="paragraph" w:customStyle="1" w:styleId="f">
    <w:name w:val="f"/>
    <w:basedOn w:val="a"/>
    <w:uiPriority w:val="99"/>
    <w:rsid w:val="007A4535"/>
    <w:pPr>
      <w:spacing w:after="0" w:line="240" w:lineRule="auto"/>
      <w:ind w:left="640"/>
      <w:jc w:val="both"/>
    </w:pPr>
    <w:rPr>
      <w:rFonts w:ascii="Times New Roman" w:hAnsi="Times New Roman"/>
      <w:sz w:val="24"/>
      <w:szCs w:val="24"/>
    </w:rPr>
  </w:style>
  <w:style w:type="paragraph" w:customStyle="1" w:styleId="ConsPlusTitle">
    <w:name w:val="ConsPlusTitle"/>
    <w:uiPriority w:val="99"/>
    <w:rsid w:val="007A4535"/>
    <w:pPr>
      <w:widowControl w:val="0"/>
      <w:autoSpaceDE w:val="0"/>
      <w:autoSpaceDN w:val="0"/>
      <w:adjustRightInd w:val="0"/>
      <w:spacing w:after="0" w:line="240" w:lineRule="auto"/>
    </w:pPr>
    <w:rPr>
      <w:b/>
      <w:lang w:eastAsia="ru-RU"/>
    </w:rPr>
  </w:style>
  <w:style w:type="character" w:styleId="af3">
    <w:name w:val="footnote reference"/>
    <w:semiHidden/>
    <w:unhideWhenUsed/>
    <w:rsid w:val="007A4535"/>
    <w:rPr>
      <w:vertAlign w:val="superscript"/>
    </w:rPr>
  </w:style>
  <w:style w:type="character" w:customStyle="1" w:styleId="apple-converted-space">
    <w:name w:val="apple-converted-space"/>
    <w:rsid w:val="007A4535"/>
  </w:style>
  <w:style w:type="paragraph" w:styleId="af4">
    <w:name w:val="footnote text"/>
    <w:basedOn w:val="a"/>
    <w:link w:val="af5"/>
    <w:semiHidden/>
    <w:unhideWhenUsed/>
    <w:rsid w:val="007A4535"/>
    <w:rPr>
      <w:rFonts w:eastAsia="Calibri"/>
      <w:sz w:val="20"/>
      <w:szCs w:val="20"/>
      <w:lang w:eastAsia="en-US"/>
    </w:rPr>
  </w:style>
  <w:style w:type="character" w:customStyle="1" w:styleId="af5">
    <w:name w:val="Текст сноски Знак"/>
    <w:basedOn w:val="a0"/>
    <w:link w:val="af4"/>
    <w:semiHidden/>
    <w:rsid w:val="007A4535"/>
    <w:rPr>
      <w:rFonts w:ascii="Calibri" w:eastAsia="Calibri" w:hAnsi="Calibri"/>
      <w:bCs w:val="0"/>
      <w:sz w:val="20"/>
      <w:szCs w:val="20"/>
    </w:rPr>
  </w:style>
  <w:style w:type="character" w:styleId="af6">
    <w:name w:val="Strong"/>
    <w:qFormat/>
    <w:rsid w:val="007A4535"/>
    <w:rPr>
      <w:b/>
      <w:bCs w:val="0"/>
    </w:rPr>
  </w:style>
  <w:style w:type="paragraph" w:customStyle="1" w:styleId="af7">
    <w:name w:val="Текст приложения"/>
    <w:basedOn w:val="a"/>
    <w:uiPriority w:val="99"/>
    <w:rsid w:val="007A4535"/>
    <w:pPr>
      <w:spacing w:after="0" w:line="240" w:lineRule="auto"/>
      <w:jc w:val="both"/>
    </w:pPr>
    <w:rPr>
      <w:rFonts w:ascii="Arial" w:hAnsi="Arial" w:cs="Arial"/>
      <w:sz w:val="16"/>
      <w:szCs w:val="16"/>
    </w:rPr>
  </w:style>
  <w:style w:type="paragraph" w:styleId="af8">
    <w:name w:val="Normal (Web)"/>
    <w:basedOn w:val="a"/>
    <w:uiPriority w:val="99"/>
    <w:unhideWhenUsed/>
    <w:rsid w:val="007A453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.emf"/><Relationship Id="rId117" Type="http://schemas.openxmlformats.org/officeDocument/2006/relationships/theme" Target="theme/theme1.xml"/><Relationship Id="rId21" Type="http://schemas.openxmlformats.org/officeDocument/2006/relationships/hyperlink" Target="consultantplus://offline/ref=79DD8D4B30439D2CB76D7D43BEF5BC80999622E5ABBCC72B0C2A544BB1E9979DF13B14F392687C7FQ3i9M" TargetMode="External"/><Relationship Id="rId42" Type="http://schemas.openxmlformats.org/officeDocument/2006/relationships/hyperlink" Target="consultantplus://offline/ref=79DD8D4B30439D2CB76D7D43BEF5BC80999622E5ABBCC72B0C2A544BB1E9979DF13B14F392687C7FQ3i9M" TargetMode="External"/><Relationship Id="rId47" Type="http://schemas.openxmlformats.org/officeDocument/2006/relationships/hyperlink" Target="consultantplus://offline/ref=C03A249B576EE498A63E96C6EE9A098EBA51DF123C4A1FFD426FB6EEED9F3B90772F5D963D11A555HEp9M" TargetMode="External"/><Relationship Id="rId63" Type="http://schemas.openxmlformats.org/officeDocument/2006/relationships/hyperlink" Target="consultantplus://offline/ref=79DD8D4B30439D2CB76D7D43BEF5BC80999622E5ABBCC72B0C2A544BB1E9979DF13B14F392687C7FQ3i9M" TargetMode="External"/><Relationship Id="rId68" Type="http://schemas.openxmlformats.org/officeDocument/2006/relationships/hyperlink" Target="consultantplus://offline/ref=C03A249B576EE498A63E96C6EE9A098EBA51DF123C4A1FFD426FB6EEED9F3B90772F5D963D11A555HEp9M" TargetMode="External"/><Relationship Id="rId84" Type="http://schemas.openxmlformats.org/officeDocument/2006/relationships/hyperlink" Target="http://uslugi.tatar.ru/" TargetMode="External"/><Relationship Id="rId89" Type="http://schemas.openxmlformats.org/officeDocument/2006/relationships/hyperlink" Target="consultantplus://offline/ref=C594A831D1E971AD482312466E74C5F85DF5A505D063767B1489ED7E5C84DD5AE58137F9D8402EAEG1Z1M" TargetMode="External"/><Relationship Id="rId112" Type="http://schemas.openxmlformats.org/officeDocument/2006/relationships/hyperlink" Target="consultantplus://offline/ref=C594A831D1E971AD482312466E74C5F85DF5A505D063767B1489ED7E5C84DD5AE58137F9D8402EAEG1Z1M" TargetMode="External"/><Relationship Id="rId16" Type="http://schemas.openxmlformats.org/officeDocument/2006/relationships/hyperlink" Target="consultantplus://offline/ref=598F5255226F2865B1A02816742798CC65BA84348CAF91576DD350CC0EDD2F307AD2240DAB62D033zEK7M" TargetMode="External"/><Relationship Id="rId107" Type="http://schemas.openxmlformats.org/officeDocument/2006/relationships/hyperlink" Target="http://uslugi.tatar.ru/" TargetMode="External"/><Relationship Id="rId11" Type="http://schemas.openxmlformats.org/officeDocument/2006/relationships/hyperlink" Target="consultantplus://offline/ref=3622D57CB5739E3F22FD51B3B20236058DC1BB5299C2D0F249B158A5CEF304478B43A5B179CC80D868qDL" TargetMode="External"/><Relationship Id="rId24" Type="http://schemas.openxmlformats.org/officeDocument/2006/relationships/hyperlink" Target="consultantplus://offline/ref=C594A831D1E971AD482312466E74C5F85DF5A505D063767B1489ED7E5C84DD5AE58137F9D8402EAEG1Z1M" TargetMode="External"/><Relationship Id="rId32" Type="http://schemas.openxmlformats.org/officeDocument/2006/relationships/hyperlink" Target="consultantplus://offline/ref=3622D57CB5739E3F22FD51B3B20236058DC1BB5299C2D0F249B158A5CEF304478B43A5B179CC80D868qDL" TargetMode="External"/><Relationship Id="rId37" Type="http://schemas.openxmlformats.org/officeDocument/2006/relationships/hyperlink" Target="consultantplus://offline/ref=598F5255226F2865B1A02816742798CC65BA84348CAF91576DD350CC0EDD2F307AD2240DAB62D033zEK7M" TargetMode="External"/><Relationship Id="rId40" Type="http://schemas.openxmlformats.org/officeDocument/2006/relationships/hyperlink" Target="consultantplus://offline/ref=1927800CB3981DAEDE91ECAA4DFEB92EFF90948884016BE4F2CCF10CEE2730DB5311F81FBA2F7087B0PDM" TargetMode="External"/><Relationship Id="rId45" Type="http://schemas.openxmlformats.org/officeDocument/2006/relationships/hyperlink" Target="consultantplus://offline/ref=C594A831D1E971AD482312466E74C5F85DF5A505D063767B1489ED7E5C84DD5AE58137F9D8402EAEG1Z1M" TargetMode="External"/><Relationship Id="rId53" Type="http://schemas.openxmlformats.org/officeDocument/2006/relationships/hyperlink" Target="consultantplus://offline/ref=3622D57CB5739E3F22FD51B3B20236058DC1BB5299C2D0F249B158A5CEF304478B43A5B179CC80D868qDL" TargetMode="External"/><Relationship Id="rId58" Type="http://schemas.openxmlformats.org/officeDocument/2006/relationships/hyperlink" Target="consultantplus://offline/ref=598F5255226F2865B1A02816742798CC65BA84348CAF91576DD350CC0EDD2F307AD2240DAB62D033zEK7M" TargetMode="External"/><Relationship Id="rId66" Type="http://schemas.openxmlformats.org/officeDocument/2006/relationships/hyperlink" Target="consultantplus://offline/ref=C594A831D1E971AD482312466E74C5F85DF5A505D063767B1489ED7E5C84DD5AE58137F9D8402EAEG1Z1M" TargetMode="External"/><Relationship Id="rId74" Type="http://schemas.openxmlformats.org/officeDocument/2006/relationships/hyperlink" Target="consultantplus://offline/ref=3622D57CB5739E3F22FD51B3B20236058DC1BB5299C2D0F249B158A5CEF304478B43A5B27D6Cq8L" TargetMode="External"/><Relationship Id="rId79" Type="http://schemas.openxmlformats.org/officeDocument/2006/relationships/hyperlink" Target="consultantplus://offline/ref=3622D57CB5739E3F22FD51B3B20236058DC1BB5299C2D0F249B158A5CEF304478B43A5B179CC80D868qDL" TargetMode="External"/><Relationship Id="rId87" Type="http://schemas.openxmlformats.org/officeDocument/2006/relationships/hyperlink" Target="consultantplus://offline/ref=C594A831D1E971AD482312466E74C5F85DF5A505D063767B1489ED7E5C84DD5AE58137F9D8402EAEG1Z1M" TargetMode="External"/><Relationship Id="rId102" Type="http://schemas.openxmlformats.org/officeDocument/2006/relationships/hyperlink" Target="consultantplus://offline/ref=3622D57CB5739E3F22FD51B3B20236058DC1BB5299C2D0F249B158A5CEF304478B43A5B179CC80D868qDL" TargetMode="External"/><Relationship Id="rId110" Type="http://schemas.openxmlformats.org/officeDocument/2006/relationships/hyperlink" Target="consultantplus://offline/ref=C594A831D1E971AD482312466E74C5F85DF5A505D063767B1489ED7E5C84DD5AE58137F9D8402EAEG1Z1M" TargetMode="External"/><Relationship Id="rId115" Type="http://schemas.openxmlformats.org/officeDocument/2006/relationships/package" Target="embeddings/_________Microsoft_Visio11111111111.vsdx"/><Relationship Id="rId5" Type="http://schemas.openxmlformats.org/officeDocument/2006/relationships/webSettings" Target="webSettings.xml"/><Relationship Id="rId61" Type="http://schemas.openxmlformats.org/officeDocument/2006/relationships/hyperlink" Target="consultantplus://offline/ref=1927800CB3981DAEDE91ECAA4DFEB92EFF90948884016BE4F2CCF10CEE2730DB5311F81FBA2F7087B0PDM" TargetMode="External"/><Relationship Id="rId82" Type="http://schemas.openxmlformats.org/officeDocument/2006/relationships/hyperlink" Target="http://uslugi.tatar.ru/" TargetMode="External"/><Relationship Id="rId90" Type="http://schemas.openxmlformats.org/officeDocument/2006/relationships/hyperlink" Target="consultantplus://offline/ref=C03A249B576EE498A63E96C6EE9A098EBA51DF123C4A1FFD426FB6EEED9F3B90772F5D963D11A555HEp9M" TargetMode="External"/><Relationship Id="rId95" Type="http://schemas.openxmlformats.org/officeDocument/2006/relationships/hyperlink" Target="http://www.pravo.gov.ru/" TargetMode="External"/><Relationship Id="rId19" Type="http://schemas.openxmlformats.org/officeDocument/2006/relationships/hyperlink" Target="http://uslugi.tatar.ru/" TargetMode="External"/><Relationship Id="rId14" Type="http://schemas.openxmlformats.org/officeDocument/2006/relationships/hyperlink" Target="consultantplus://offline/ref=3622D57CB5739E3F22FD51B3B20236058DC1BB5299C2D0F249B158A5CEF304478B43A5B179CC80D868qDL" TargetMode="External"/><Relationship Id="rId22" Type="http://schemas.openxmlformats.org/officeDocument/2006/relationships/hyperlink" Target="consultantplus://offline/ref=C594A831D1E971AD482312466E74C5F85DF5A505D063767B1489ED7E5C84DD5AE58137F9D8402EAEG1Z1M" TargetMode="External"/><Relationship Id="rId27" Type="http://schemas.openxmlformats.org/officeDocument/2006/relationships/oleObject" Target="embeddings/_________Microsoft_Visio_2003_20101111111111111111111111111111111111111111111111111111111111.vsd"/><Relationship Id="rId30" Type="http://schemas.openxmlformats.org/officeDocument/2006/relationships/header" Target="header2.xml"/><Relationship Id="rId35" Type="http://schemas.openxmlformats.org/officeDocument/2006/relationships/hyperlink" Target="consultantplus://offline/ref=3622D57CB5739E3F22FD51B3B20236058DC1BB5299C2D0F249B158A5CEF304478B43A5B179CC80D868qDL" TargetMode="External"/><Relationship Id="rId43" Type="http://schemas.openxmlformats.org/officeDocument/2006/relationships/hyperlink" Target="consultantplus://offline/ref=79DD8D4B30439D2CB76D7D43BEF5BC80999622E5ABBCC72B0C2A544BB1E9979DF13B14F392687C7FQ3i9M" TargetMode="External"/><Relationship Id="rId48" Type="http://schemas.openxmlformats.org/officeDocument/2006/relationships/image" Target="media/image3.emf"/><Relationship Id="rId56" Type="http://schemas.openxmlformats.org/officeDocument/2006/relationships/hyperlink" Target="consultantplus://offline/ref=3622D57CB5739E3F22FD51B3B20236058DC1BB5299C2D0F249B158A5CEF304478B43A5B179CC80D868qDL" TargetMode="External"/><Relationship Id="rId64" Type="http://schemas.openxmlformats.org/officeDocument/2006/relationships/hyperlink" Target="consultantplus://offline/ref=79DD8D4B30439D2CB76D7D43BEF5BC80999622E5ABBCC72B0C2A544BB1E9979DF13B14F392687C7FQ3i9M" TargetMode="External"/><Relationship Id="rId69" Type="http://schemas.openxmlformats.org/officeDocument/2006/relationships/image" Target="media/image4.emf"/><Relationship Id="rId77" Type="http://schemas.openxmlformats.org/officeDocument/2006/relationships/hyperlink" Target="consultantplus://offline/ref=3622D57CB5739E3F22FD51B3B20236058DC1BB5299C2D0F249B158A5CEF304478B43A5B179CC80D868qBL" TargetMode="External"/><Relationship Id="rId100" Type="http://schemas.openxmlformats.org/officeDocument/2006/relationships/hyperlink" Target="consultantplus://offline/ref=3622D57CB5739E3F22FD51B3B20236058DC1BB5299C2D0F249B158A5CEF304478B43A5B179CC80D868qBL" TargetMode="External"/><Relationship Id="rId105" Type="http://schemas.openxmlformats.org/officeDocument/2006/relationships/hyperlink" Target="http://uslugi.tatar.ru/" TargetMode="External"/><Relationship Id="rId113" Type="http://schemas.openxmlformats.org/officeDocument/2006/relationships/hyperlink" Target="consultantplus://offline/ref=C03A249B576EE498A63E96C6EE9A098EBA51DF123C4A1FFD426FB6EEED9F3B90772F5D963D11A555HEp9M" TargetMode="External"/><Relationship Id="rId8" Type="http://schemas.openxmlformats.org/officeDocument/2006/relationships/header" Target="header1.xml"/><Relationship Id="rId51" Type="http://schemas.openxmlformats.org/officeDocument/2006/relationships/hyperlink" Target="mailto:Arhiv.Agryz@tatar.ru" TargetMode="External"/><Relationship Id="rId72" Type="http://schemas.openxmlformats.org/officeDocument/2006/relationships/oleObject" Target="embeddings/oleObject3.bin"/><Relationship Id="rId80" Type="http://schemas.openxmlformats.org/officeDocument/2006/relationships/hyperlink" Target="consultantplus://offline/ref=598F5255226F2865B1A02816742798CC65BA84348CAF91576DD350CC0EDD2F307AD2240DAB62D033zEK7M" TargetMode="External"/><Relationship Id="rId85" Type="http://schemas.openxmlformats.org/officeDocument/2006/relationships/hyperlink" Target="consultantplus://offline/ref=79DD8D4B30439D2CB76D7D43BEF5BC80999622E5ABBCC72B0C2A544BB1E9979DF13B14F392687C7FQ3i9M" TargetMode="External"/><Relationship Id="rId93" Type="http://schemas.openxmlformats.org/officeDocument/2006/relationships/image" Target="media/image7.png"/><Relationship Id="rId98" Type="http://schemas.openxmlformats.org/officeDocument/2006/relationships/hyperlink" Target="consultantplus://offline/ref=3622D57CB5739E3F22FD51B3B20236058DC1BB5299C2D0F249B158A5CEF304478B43A5B179CC80D868qDL" TargetMode="External"/><Relationship Id="rId3" Type="http://schemas.microsoft.com/office/2007/relationships/stylesWithEffects" Target="stylesWithEffects.xml"/><Relationship Id="rId12" Type="http://schemas.openxmlformats.org/officeDocument/2006/relationships/hyperlink" Target="consultantplus://offline/ref=3622D57CB5739E3F22FD51B3B20236058DC1BB5299C2D0F249B158A5CEF304478B43A5B179CC80D868qBL" TargetMode="External"/><Relationship Id="rId17" Type="http://schemas.openxmlformats.org/officeDocument/2006/relationships/hyperlink" Target="http://uslugi.tatar.ru/" TargetMode="External"/><Relationship Id="rId25" Type="http://schemas.openxmlformats.org/officeDocument/2006/relationships/hyperlink" Target="consultantplus://offline/ref=C03A249B576EE498A63E96C6EE9A098EBA51DF123C4A1FFD426FB6EEED9F3B90772F5D963D11A555HEp9M" TargetMode="External"/><Relationship Id="rId33" Type="http://schemas.openxmlformats.org/officeDocument/2006/relationships/hyperlink" Target="consultantplus://offline/ref=3622D57CB5739E3F22FD51B3B20236058DC1BB5299C2D0F249B158A5CEF304478B43A5B179CC80D868qDL" TargetMode="External"/><Relationship Id="rId38" Type="http://schemas.openxmlformats.org/officeDocument/2006/relationships/hyperlink" Target="consultantplus://offline/ref=598F5255226F2865B1A02816742798CC65BA84348CAF91576DD350CC0EDD2F307AD2240DAB62D033zEK7M" TargetMode="External"/><Relationship Id="rId46" Type="http://schemas.openxmlformats.org/officeDocument/2006/relationships/hyperlink" Target="consultantplus://offline/ref=C594A831D1E971AD482312466E74C5F85DF5A505D063767B1489ED7E5C84DD5AE58137F9D8402EAEG1Z1M" TargetMode="External"/><Relationship Id="rId59" Type="http://schemas.openxmlformats.org/officeDocument/2006/relationships/hyperlink" Target="consultantplus://offline/ref=598F5255226F2865B1A02816742798CC65BA84348CAF91576DD350CC0EDD2F307AD2240DAB62D033zEK7M" TargetMode="External"/><Relationship Id="rId67" Type="http://schemas.openxmlformats.org/officeDocument/2006/relationships/hyperlink" Target="consultantplus://offline/ref=C594A831D1E971AD482312466E74C5F85DF5A505D063767B1489ED7E5C84DD5AE58137F9D8402EAEG1Z1M" TargetMode="External"/><Relationship Id="rId103" Type="http://schemas.openxmlformats.org/officeDocument/2006/relationships/hyperlink" Target="consultantplus://offline/ref=598F5255226F2865B1A02816742798CC65BA84348CAF91576DD350CC0EDD2F307AD2240DAB62D033zEK7M" TargetMode="External"/><Relationship Id="rId108" Type="http://schemas.openxmlformats.org/officeDocument/2006/relationships/hyperlink" Target="consultantplus://offline/ref=79DD8D4B30439D2CB76D7D43BEF5BC80999622E5ABBCC72B0C2A544BB1E9979DF13B14F392687C7FQ3i9M" TargetMode="External"/><Relationship Id="rId116" Type="http://schemas.openxmlformats.org/officeDocument/2006/relationships/fontTable" Target="fontTable.xml"/><Relationship Id="rId20" Type="http://schemas.openxmlformats.org/officeDocument/2006/relationships/hyperlink" Target="consultantplus://offline/ref=79DD8D4B30439D2CB76D7D43BEF5BC80999622E5ABBCC72B0C2A544BB1E9979DF13B14F392687C7FQ3i9M" TargetMode="External"/><Relationship Id="rId41" Type="http://schemas.openxmlformats.org/officeDocument/2006/relationships/hyperlink" Target="http://uslugi.tatar.ru/" TargetMode="External"/><Relationship Id="rId54" Type="http://schemas.openxmlformats.org/officeDocument/2006/relationships/hyperlink" Target="consultantplus://offline/ref=3622D57CB5739E3F22FD51B3B20236058DC1BB5299C2D0F249B158A5CEF304478B43A5B179CC80D868qDL" TargetMode="External"/><Relationship Id="rId62" Type="http://schemas.openxmlformats.org/officeDocument/2006/relationships/hyperlink" Target="http://uslugi.tatar.ru/" TargetMode="External"/><Relationship Id="rId70" Type="http://schemas.openxmlformats.org/officeDocument/2006/relationships/oleObject" Target="embeddings/oleObject2.bin"/><Relationship Id="rId75" Type="http://schemas.openxmlformats.org/officeDocument/2006/relationships/hyperlink" Target="consultantplus://offline/ref=3622D57CB5739E3F22FD51B3B20236058DC1BB5299C2D0F249B158A5CEF304478B43A5B179CC80D868qDL" TargetMode="External"/><Relationship Id="rId83" Type="http://schemas.openxmlformats.org/officeDocument/2006/relationships/hyperlink" Target="consultantplus://offline/ref=1927800CB3981DAEDE91ECAA4DFEB92EFF90948884016BE4F2CCF10CEE2730DB5311F81FBA2F7087B0PDM" TargetMode="External"/><Relationship Id="rId88" Type="http://schemas.openxmlformats.org/officeDocument/2006/relationships/hyperlink" Target="consultantplus://offline/ref=C594A831D1E971AD482312466E74C5F85DF5A505D063767B1489ED7E5C84DD5AE58137F9D8402EAEG1Z1M" TargetMode="External"/><Relationship Id="rId91" Type="http://schemas.openxmlformats.org/officeDocument/2006/relationships/image" Target="media/image6.emf"/><Relationship Id="rId96" Type="http://schemas.openxmlformats.org/officeDocument/2006/relationships/header" Target="header5.xml"/><Relationship Id="rId111" Type="http://schemas.openxmlformats.org/officeDocument/2006/relationships/hyperlink" Target="consultantplus://offline/ref=C594A831D1E971AD482312466E74C5F85DF5A505D063767B1489ED7E5C84DD5AE58137F9D8402EAEG1Z1M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hyperlink" Target="consultantplus://offline/ref=598F5255226F2865B1A02816742798CC65BA84348CAF91576DD350CC0EDD2F307AD2240DAB62D033zEK7M" TargetMode="External"/><Relationship Id="rId23" Type="http://schemas.openxmlformats.org/officeDocument/2006/relationships/hyperlink" Target="consultantplus://offline/ref=C594A831D1E971AD482312466E74C5F85DF5A505D063767B1489ED7E5C84DD5AE58137F9D8402EAEG1Z1M" TargetMode="External"/><Relationship Id="rId28" Type="http://schemas.openxmlformats.org/officeDocument/2006/relationships/image" Target="media/image2.emf"/><Relationship Id="rId36" Type="http://schemas.openxmlformats.org/officeDocument/2006/relationships/hyperlink" Target="consultantplus://offline/ref=3622D57CB5739E3F22FD51B3B20236058DC1BB5299C2D0F249B158A5CEF304478B43A5B179CC80D868qDL" TargetMode="External"/><Relationship Id="rId49" Type="http://schemas.openxmlformats.org/officeDocument/2006/relationships/oleObject" Target="embeddings/oleObject1.bin"/><Relationship Id="rId57" Type="http://schemas.openxmlformats.org/officeDocument/2006/relationships/hyperlink" Target="consultantplus://offline/ref=3622D57CB5739E3F22FD51B3B20236058DC1BB5299C2D0F249B158A5CEF304478B43A5B179CC80D868qDL" TargetMode="External"/><Relationship Id="rId106" Type="http://schemas.openxmlformats.org/officeDocument/2006/relationships/hyperlink" Target="consultantplus://offline/ref=1927800CB3981DAEDE91ECAA4DFEB92EFF90948884016BE4F2CCF10CEE2730DB5311F81FBA2F7087B0PDM" TargetMode="External"/><Relationship Id="rId114" Type="http://schemas.openxmlformats.org/officeDocument/2006/relationships/image" Target="media/image9.emf"/><Relationship Id="rId10" Type="http://schemas.openxmlformats.org/officeDocument/2006/relationships/hyperlink" Target="consultantplus://offline/ref=3622D57CB5739E3F22FD51B3B20236058DC1BB5299C2D0F249B158A5CEF304478B43A5B179CC80D868qDL" TargetMode="External"/><Relationship Id="rId31" Type="http://schemas.openxmlformats.org/officeDocument/2006/relationships/hyperlink" Target="consultantplus://offline/ref=3622D57CB5739E3F22FD51B3B20236058DC1BB5299C2D0F249B158A5CEF304478B43A5B27D6Cq8L" TargetMode="External"/><Relationship Id="rId44" Type="http://schemas.openxmlformats.org/officeDocument/2006/relationships/hyperlink" Target="consultantplus://offline/ref=C594A831D1E971AD482312466E74C5F85DF5A505D063767B1489ED7E5C84DD5AE58137F9D8402EAEG1Z1M" TargetMode="External"/><Relationship Id="rId52" Type="http://schemas.openxmlformats.org/officeDocument/2006/relationships/hyperlink" Target="consultantplus://offline/ref=3622D57CB5739E3F22FD51B3B20236058DC1BB5299C2D0F249B158A5CEF304478B43A5B27D6Cq8L" TargetMode="External"/><Relationship Id="rId60" Type="http://schemas.openxmlformats.org/officeDocument/2006/relationships/hyperlink" Target="http://uslugi.tatar.ru/" TargetMode="External"/><Relationship Id="rId65" Type="http://schemas.openxmlformats.org/officeDocument/2006/relationships/hyperlink" Target="consultantplus://offline/ref=C594A831D1E971AD482312466E74C5F85DF5A505D063767B1489ED7E5C84DD5AE58137F9D8402EAEG1Z1M" TargetMode="External"/><Relationship Id="rId73" Type="http://schemas.openxmlformats.org/officeDocument/2006/relationships/header" Target="header4.xml"/><Relationship Id="rId78" Type="http://schemas.openxmlformats.org/officeDocument/2006/relationships/hyperlink" Target="consultantplus://offline/ref=3622D57CB5739E3F22FD51B3B20236058DC1BB5299C2D0F249B158A5CEF304478B43A5B179CC80D868qDL" TargetMode="External"/><Relationship Id="rId81" Type="http://schemas.openxmlformats.org/officeDocument/2006/relationships/hyperlink" Target="consultantplus://offline/ref=598F5255226F2865B1A02816742798CC65BA84348CAF91576DD350CC0EDD2F307AD2240DAB62D033zEK7M" TargetMode="External"/><Relationship Id="rId86" Type="http://schemas.openxmlformats.org/officeDocument/2006/relationships/hyperlink" Target="consultantplus://offline/ref=79DD8D4B30439D2CB76D7D43BEF5BC80999622E5ABBCC72B0C2A544BB1E9979DF13B14F392687C7FQ3i9M" TargetMode="External"/><Relationship Id="rId94" Type="http://schemas.openxmlformats.org/officeDocument/2006/relationships/image" Target="media/image8.png"/><Relationship Id="rId99" Type="http://schemas.openxmlformats.org/officeDocument/2006/relationships/hyperlink" Target="consultantplus://offline/ref=3622D57CB5739E3F22FD51B3B20236058DC1BB5299C2D0F249B158A5CEF304478B43A5B179CC80D868qDL" TargetMode="External"/><Relationship Id="rId101" Type="http://schemas.openxmlformats.org/officeDocument/2006/relationships/hyperlink" Target="consultantplus://offline/ref=3622D57CB5739E3F22FD51B3B20236058DC1BB5299C2D0F249B158A5CEF304478B43A5B179CC80D868qDL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3622D57CB5739E3F22FD51B3B20236058DC1BB5299C2D0F249B158A5CEF304478B43A5B27D6Cq8L" TargetMode="External"/><Relationship Id="rId13" Type="http://schemas.openxmlformats.org/officeDocument/2006/relationships/hyperlink" Target="consultantplus://offline/ref=3622D57CB5739E3F22FD51B3B20236058DC1BB5299C2D0F249B158A5CEF304478B43A5B179CC80D868qDL" TargetMode="External"/><Relationship Id="rId18" Type="http://schemas.openxmlformats.org/officeDocument/2006/relationships/hyperlink" Target="consultantplus://offline/ref=1927800CB3981DAEDE91ECAA4DFEB92EFF90948884016BE4F2CCF10CEE2730DB5311F81FBA2F7087B0PDM" TargetMode="External"/><Relationship Id="rId39" Type="http://schemas.openxmlformats.org/officeDocument/2006/relationships/hyperlink" Target="http://uslugi.tatar.ru/" TargetMode="External"/><Relationship Id="rId109" Type="http://schemas.openxmlformats.org/officeDocument/2006/relationships/hyperlink" Target="consultantplus://offline/ref=79DD8D4B30439D2CB76D7D43BEF5BC80999622E5ABBCC72B0C2A544BB1E9979DF13B14F392687C7FQ3i9M" TargetMode="External"/><Relationship Id="rId34" Type="http://schemas.openxmlformats.org/officeDocument/2006/relationships/hyperlink" Target="consultantplus://offline/ref=3622D57CB5739E3F22FD51B3B20236058DC1BB5299C2D0F249B158A5CEF304478B43A5B179CC80D868qBL" TargetMode="External"/><Relationship Id="rId50" Type="http://schemas.openxmlformats.org/officeDocument/2006/relationships/header" Target="header3.xml"/><Relationship Id="rId55" Type="http://schemas.openxmlformats.org/officeDocument/2006/relationships/hyperlink" Target="consultantplus://offline/ref=3622D57CB5739E3F22FD51B3B20236058DC1BB5299C2D0F249B158A5CEF304478B43A5B179CC80D868qBL" TargetMode="External"/><Relationship Id="rId76" Type="http://schemas.openxmlformats.org/officeDocument/2006/relationships/hyperlink" Target="consultantplus://offline/ref=3622D57CB5739E3F22FD51B3B20236058DC1BB5299C2D0F249B158A5CEF304478B43A5B179CC80D868qDL" TargetMode="External"/><Relationship Id="rId97" Type="http://schemas.openxmlformats.org/officeDocument/2006/relationships/hyperlink" Target="consultantplus://offline/ref=3622D57CB5739E3F22FD51B3B20236058DC1BB5299C2D0F249B158A5CEF304478B43A5B27D6Cq8L" TargetMode="External"/><Relationship Id="rId104" Type="http://schemas.openxmlformats.org/officeDocument/2006/relationships/hyperlink" Target="consultantplus://offline/ref=598F5255226F2865B1A02816742798CC65BA84348CAF91576DD350CC0EDD2F307AD2240DAB62D033zEK7M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5.emf"/><Relationship Id="rId92" Type="http://schemas.openxmlformats.org/officeDocument/2006/relationships/oleObject" Target="embeddings/oleObject4.bin"/><Relationship Id="rId2" Type="http://schemas.openxmlformats.org/officeDocument/2006/relationships/styles" Target="styles.xml"/><Relationship Id="rId29" Type="http://schemas.openxmlformats.org/officeDocument/2006/relationships/oleObject" Target="embeddings/_________Microsoft_Visio_2003_20102222222222222222222222222222222222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0</Pages>
  <Words>39974</Words>
  <Characters>227853</Characters>
  <Application>Microsoft Office Word</Application>
  <DocSecurity>0</DocSecurity>
  <Lines>1898</Lines>
  <Paragraphs>5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2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Татьяна</cp:lastModifiedBy>
  <cp:revision>1</cp:revision>
  <dcterms:created xsi:type="dcterms:W3CDTF">2018-09-19T10:08:00Z</dcterms:created>
  <dcterms:modified xsi:type="dcterms:W3CDTF">2018-09-19T10:08:00Z</dcterms:modified>
</cp:coreProperties>
</file>